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34B3" w:rsidRPr="00F437D6" w:rsidRDefault="005934B3" w:rsidP="005934B3">
      <w:pPr>
        <w:rPr>
          <w:caps/>
          <w:sz w:val="28"/>
          <w:szCs w:val="28"/>
        </w:rPr>
      </w:pPr>
      <w:r w:rsidRPr="00F437D6">
        <w:rPr>
          <w:caps/>
          <w:sz w:val="28"/>
          <w:szCs w:val="28"/>
        </w:rPr>
        <w:t xml:space="preserve">удк </w:t>
      </w:r>
      <w:r>
        <w:rPr>
          <w:caps/>
          <w:sz w:val="28"/>
          <w:szCs w:val="28"/>
        </w:rPr>
        <w:t>621.777</w:t>
      </w:r>
    </w:p>
    <w:p w:rsidR="005934B3" w:rsidRDefault="005934B3" w:rsidP="005934B3">
      <w:pPr>
        <w:jc w:val="center"/>
        <w:rPr>
          <w:b/>
          <w:caps/>
          <w:sz w:val="28"/>
          <w:szCs w:val="28"/>
        </w:rPr>
      </w:pPr>
    </w:p>
    <w:p w:rsidR="005934B3" w:rsidRDefault="005934B3" w:rsidP="005934B3">
      <w:pPr>
        <w:rPr>
          <w:b/>
          <w:caps/>
          <w:sz w:val="28"/>
          <w:szCs w:val="28"/>
        </w:rPr>
      </w:pPr>
      <w:r w:rsidRPr="00F437D6">
        <w:rPr>
          <w:b/>
          <w:caps/>
          <w:sz w:val="28"/>
          <w:szCs w:val="28"/>
        </w:rPr>
        <w:t>О рациональности автоматизации процесса</w:t>
      </w:r>
    </w:p>
    <w:p w:rsidR="005934B3" w:rsidRDefault="005934B3" w:rsidP="005934B3">
      <w:pPr>
        <w:rPr>
          <w:b/>
          <w:caps/>
          <w:sz w:val="28"/>
          <w:szCs w:val="28"/>
        </w:rPr>
      </w:pPr>
      <w:r w:rsidRPr="00F437D6">
        <w:rPr>
          <w:b/>
          <w:caps/>
          <w:sz w:val="28"/>
          <w:szCs w:val="28"/>
        </w:rPr>
        <w:t>подгото</w:t>
      </w:r>
      <w:r w:rsidRPr="00F437D6">
        <w:rPr>
          <w:b/>
          <w:caps/>
          <w:sz w:val="28"/>
          <w:szCs w:val="28"/>
        </w:rPr>
        <w:t>в</w:t>
      </w:r>
      <w:r w:rsidRPr="00F437D6">
        <w:rPr>
          <w:b/>
          <w:caps/>
          <w:sz w:val="28"/>
          <w:szCs w:val="28"/>
        </w:rPr>
        <w:t xml:space="preserve">ки огнеупорной массы в условиях </w:t>
      </w:r>
    </w:p>
    <w:p w:rsidR="005934B3" w:rsidRDefault="005934B3" w:rsidP="005934B3">
      <w:pPr>
        <w:rPr>
          <w:b/>
          <w:caps/>
          <w:sz w:val="28"/>
          <w:szCs w:val="28"/>
        </w:rPr>
      </w:pPr>
      <w:r w:rsidRPr="00F437D6">
        <w:rPr>
          <w:b/>
          <w:caps/>
          <w:sz w:val="28"/>
          <w:szCs w:val="28"/>
        </w:rPr>
        <w:t>Часово – Ярского огн</w:t>
      </w:r>
      <w:r w:rsidRPr="00F437D6">
        <w:rPr>
          <w:b/>
          <w:caps/>
          <w:sz w:val="28"/>
          <w:szCs w:val="28"/>
        </w:rPr>
        <w:t>е</w:t>
      </w:r>
      <w:r w:rsidRPr="00F437D6">
        <w:rPr>
          <w:b/>
          <w:caps/>
          <w:sz w:val="28"/>
          <w:szCs w:val="28"/>
        </w:rPr>
        <w:t>упорного комбината</w:t>
      </w:r>
    </w:p>
    <w:p w:rsidR="005934B3" w:rsidRPr="00F437D6" w:rsidRDefault="005934B3" w:rsidP="005934B3">
      <w:pPr>
        <w:rPr>
          <w:b/>
          <w:caps/>
          <w:sz w:val="28"/>
          <w:szCs w:val="28"/>
        </w:rPr>
      </w:pPr>
    </w:p>
    <w:p w:rsidR="005934B3" w:rsidRPr="00375380" w:rsidRDefault="005934B3" w:rsidP="005934B3">
      <w:pPr>
        <w:rPr>
          <w:b/>
          <w:sz w:val="28"/>
          <w:szCs w:val="28"/>
        </w:rPr>
      </w:pPr>
      <w:proofErr w:type="spellStart"/>
      <w:r w:rsidRPr="00375380">
        <w:rPr>
          <w:b/>
          <w:sz w:val="28"/>
          <w:szCs w:val="28"/>
        </w:rPr>
        <w:t>Конограй</w:t>
      </w:r>
      <w:proofErr w:type="spellEnd"/>
      <w:r w:rsidRPr="00375380">
        <w:rPr>
          <w:b/>
          <w:sz w:val="28"/>
          <w:szCs w:val="28"/>
        </w:rPr>
        <w:t xml:space="preserve"> В.Ю., магистрант, </w:t>
      </w:r>
      <w:proofErr w:type="spellStart"/>
      <w:r w:rsidRPr="00375380">
        <w:rPr>
          <w:b/>
          <w:sz w:val="28"/>
          <w:szCs w:val="28"/>
        </w:rPr>
        <w:t>Маренич</w:t>
      </w:r>
      <w:proofErr w:type="spellEnd"/>
      <w:r w:rsidRPr="00375380">
        <w:rPr>
          <w:b/>
          <w:sz w:val="28"/>
          <w:szCs w:val="28"/>
        </w:rPr>
        <w:t xml:space="preserve"> К.Н., к.т.н. (</w:t>
      </w:r>
      <w:proofErr w:type="spellStart"/>
      <w:r w:rsidRPr="00375380">
        <w:rPr>
          <w:b/>
          <w:sz w:val="28"/>
          <w:szCs w:val="28"/>
          <w:lang w:val="en-US"/>
        </w:rPr>
        <w:t>Ph</w:t>
      </w:r>
      <w:proofErr w:type="spellEnd"/>
      <w:r w:rsidRPr="00375380">
        <w:rPr>
          <w:b/>
          <w:sz w:val="28"/>
          <w:szCs w:val="28"/>
        </w:rPr>
        <w:t>.</w:t>
      </w:r>
      <w:r w:rsidRPr="00375380">
        <w:rPr>
          <w:b/>
          <w:sz w:val="28"/>
          <w:szCs w:val="28"/>
          <w:lang w:val="en-US"/>
        </w:rPr>
        <w:t>D</w:t>
      </w:r>
      <w:r w:rsidRPr="00375380">
        <w:rPr>
          <w:b/>
          <w:sz w:val="28"/>
          <w:szCs w:val="28"/>
        </w:rPr>
        <w:t>.), доцент</w:t>
      </w:r>
    </w:p>
    <w:p w:rsidR="005934B3" w:rsidRPr="00375380" w:rsidRDefault="005934B3" w:rsidP="005934B3">
      <w:pPr>
        <w:rPr>
          <w:sz w:val="28"/>
          <w:szCs w:val="28"/>
        </w:rPr>
      </w:pPr>
      <w:r w:rsidRPr="00375380">
        <w:rPr>
          <w:sz w:val="28"/>
          <w:szCs w:val="28"/>
        </w:rPr>
        <w:t>(Донецкий национальный технический университет, г. Донецк, Украина)</w:t>
      </w:r>
    </w:p>
    <w:p w:rsidR="005934B3" w:rsidRDefault="005934B3" w:rsidP="005934B3">
      <w:pPr>
        <w:rPr>
          <w:sz w:val="28"/>
          <w:szCs w:val="28"/>
        </w:rPr>
      </w:pPr>
    </w:p>
    <w:p w:rsidR="005934B3" w:rsidRPr="00375380" w:rsidRDefault="005934B3" w:rsidP="005934B3">
      <w:pPr>
        <w:ind w:firstLine="708"/>
        <w:jc w:val="both"/>
        <w:rPr>
          <w:color w:val="000000"/>
          <w:sz w:val="28"/>
          <w:szCs w:val="28"/>
        </w:rPr>
      </w:pPr>
      <w:r w:rsidRPr="00375380">
        <w:rPr>
          <w:color w:val="000000"/>
          <w:sz w:val="28"/>
          <w:szCs w:val="28"/>
        </w:rPr>
        <w:t>ОАО "</w:t>
      </w:r>
      <w:proofErr w:type="spellStart"/>
      <w:r w:rsidRPr="00375380">
        <w:rPr>
          <w:color w:val="000000"/>
          <w:sz w:val="28"/>
          <w:szCs w:val="28"/>
        </w:rPr>
        <w:t>Часовоярский</w:t>
      </w:r>
      <w:proofErr w:type="spellEnd"/>
      <w:r w:rsidRPr="00375380">
        <w:rPr>
          <w:color w:val="000000"/>
          <w:sz w:val="28"/>
          <w:szCs w:val="28"/>
        </w:rPr>
        <w:t xml:space="preserve"> огнеупорный комбинат" - крупнейшее предприятие в Украине по производству огнеупорных изделий, молотых огнеупоров и форм</w:t>
      </w:r>
      <w:r w:rsidRPr="00375380">
        <w:rPr>
          <w:color w:val="000000"/>
          <w:sz w:val="28"/>
          <w:szCs w:val="28"/>
        </w:rPr>
        <w:t>о</w:t>
      </w:r>
      <w:r w:rsidRPr="00375380">
        <w:rPr>
          <w:color w:val="000000"/>
          <w:sz w:val="28"/>
          <w:szCs w:val="28"/>
        </w:rPr>
        <w:t xml:space="preserve">вочных песков.  </w:t>
      </w:r>
    </w:p>
    <w:p w:rsidR="005934B3" w:rsidRDefault="005934B3" w:rsidP="005934B3">
      <w:pPr>
        <w:ind w:firstLine="708"/>
        <w:jc w:val="both"/>
        <w:rPr>
          <w:spacing w:val="6"/>
          <w:sz w:val="28"/>
          <w:szCs w:val="28"/>
        </w:rPr>
      </w:pPr>
      <w:r w:rsidRPr="00375380">
        <w:rPr>
          <w:color w:val="000000"/>
          <w:spacing w:val="4"/>
          <w:sz w:val="28"/>
          <w:szCs w:val="28"/>
        </w:rPr>
        <w:t xml:space="preserve">Процесс </w:t>
      </w:r>
      <w:r w:rsidRPr="00375380">
        <w:rPr>
          <w:color w:val="000000"/>
          <w:sz w:val="28"/>
          <w:szCs w:val="28"/>
        </w:rPr>
        <w:t>производства</w:t>
      </w:r>
      <w:r w:rsidRPr="006D2324">
        <w:rPr>
          <w:sz w:val="28"/>
          <w:szCs w:val="28"/>
        </w:rPr>
        <w:t xml:space="preserve"> огнеупорных изделий состоит из по</w:t>
      </w:r>
      <w:r w:rsidRPr="006D2324">
        <w:rPr>
          <w:sz w:val="28"/>
          <w:szCs w:val="28"/>
        </w:rPr>
        <w:t>д</w:t>
      </w:r>
      <w:r w:rsidRPr="006D2324">
        <w:rPr>
          <w:sz w:val="28"/>
          <w:szCs w:val="28"/>
        </w:rPr>
        <w:t>готовки сухой шихты</w:t>
      </w:r>
      <w:r w:rsidRPr="006D2324">
        <w:rPr>
          <w:spacing w:val="2"/>
          <w:sz w:val="28"/>
          <w:szCs w:val="28"/>
        </w:rPr>
        <w:t xml:space="preserve">, дозирования её компонентов, смешивания и увлажнения </w:t>
      </w:r>
      <w:r w:rsidRPr="006D2324">
        <w:rPr>
          <w:spacing w:val="9"/>
          <w:sz w:val="28"/>
          <w:szCs w:val="28"/>
        </w:rPr>
        <w:t>шихты</w:t>
      </w:r>
      <w:r w:rsidRPr="006D2324">
        <w:rPr>
          <w:sz w:val="28"/>
          <w:szCs w:val="28"/>
        </w:rPr>
        <w:t xml:space="preserve">, </w:t>
      </w:r>
      <w:r w:rsidRPr="006D2324">
        <w:rPr>
          <w:spacing w:val="9"/>
          <w:sz w:val="28"/>
          <w:szCs w:val="28"/>
        </w:rPr>
        <w:t>прессования сырца, его сушки и обжига. Прессовальная линия предста</w:t>
      </w:r>
      <w:r w:rsidRPr="006D2324">
        <w:rPr>
          <w:spacing w:val="9"/>
          <w:sz w:val="28"/>
          <w:szCs w:val="28"/>
        </w:rPr>
        <w:t>в</w:t>
      </w:r>
      <w:r w:rsidRPr="006D2324">
        <w:rPr>
          <w:spacing w:val="9"/>
          <w:sz w:val="28"/>
          <w:szCs w:val="28"/>
        </w:rPr>
        <w:t>ляет собой совокупность отдельных элементов дозирования, транспорт</w:t>
      </w:r>
      <w:r w:rsidRPr="006D2324">
        <w:rPr>
          <w:spacing w:val="9"/>
          <w:sz w:val="28"/>
          <w:szCs w:val="28"/>
        </w:rPr>
        <w:t>и</w:t>
      </w:r>
      <w:r w:rsidRPr="006D2324">
        <w:rPr>
          <w:spacing w:val="9"/>
          <w:sz w:val="28"/>
          <w:szCs w:val="28"/>
        </w:rPr>
        <w:t xml:space="preserve">рования, изготовления огнеупорной смеси и пресса. </w:t>
      </w:r>
      <w:r w:rsidRPr="006D2324">
        <w:rPr>
          <w:spacing w:val="6"/>
          <w:sz w:val="28"/>
          <w:szCs w:val="28"/>
        </w:rPr>
        <w:t xml:space="preserve"> </w:t>
      </w:r>
    </w:p>
    <w:p w:rsidR="005934B3" w:rsidRPr="00440570" w:rsidRDefault="005934B3" w:rsidP="005934B3">
      <w:pPr>
        <w:ind w:firstLine="720"/>
        <w:jc w:val="both"/>
        <w:rPr>
          <w:sz w:val="28"/>
          <w:szCs w:val="28"/>
        </w:rPr>
      </w:pPr>
      <w:r w:rsidRPr="006D2324">
        <w:rPr>
          <w:spacing w:val="5"/>
          <w:sz w:val="28"/>
          <w:szCs w:val="28"/>
        </w:rPr>
        <w:t>На рисунке 1 прив</w:t>
      </w:r>
      <w:r w:rsidRPr="006D2324">
        <w:rPr>
          <w:spacing w:val="5"/>
          <w:sz w:val="28"/>
          <w:szCs w:val="28"/>
        </w:rPr>
        <w:t>е</w:t>
      </w:r>
      <w:r w:rsidRPr="006D2324">
        <w:rPr>
          <w:spacing w:val="5"/>
          <w:sz w:val="28"/>
          <w:szCs w:val="28"/>
        </w:rPr>
        <w:t>дена технологическая схема прессования.</w:t>
      </w:r>
      <w:r>
        <w:rPr>
          <w:spacing w:val="5"/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На </w:t>
      </w:r>
      <w:proofErr w:type="spellStart"/>
      <w:r>
        <w:rPr>
          <w:sz w:val="28"/>
          <w:szCs w:val="28"/>
          <w:lang w:val="uk-UA"/>
        </w:rPr>
        <w:t>схем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обозначены</w:t>
      </w:r>
      <w:proofErr w:type="spellEnd"/>
      <w:r>
        <w:rPr>
          <w:sz w:val="28"/>
          <w:szCs w:val="28"/>
          <w:lang w:val="uk-UA"/>
        </w:rPr>
        <w:t xml:space="preserve"> Э - э</w:t>
      </w:r>
      <w:proofErr w:type="spellStart"/>
      <w:r w:rsidRPr="00440570">
        <w:rPr>
          <w:sz w:val="28"/>
          <w:szCs w:val="28"/>
        </w:rPr>
        <w:t>лектроприв</w:t>
      </w:r>
      <w:r>
        <w:rPr>
          <w:sz w:val="28"/>
          <w:szCs w:val="28"/>
        </w:rPr>
        <w:t>о</w:t>
      </w:r>
      <w:r w:rsidRPr="00440570">
        <w:rPr>
          <w:sz w:val="28"/>
          <w:szCs w:val="28"/>
        </w:rPr>
        <w:t>д</w:t>
      </w:r>
      <w:proofErr w:type="spellEnd"/>
      <w:r w:rsidRPr="00440570">
        <w:rPr>
          <w:sz w:val="28"/>
          <w:szCs w:val="28"/>
        </w:rPr>
        <w:t>;</w:t>
      </w:r>
      <w:r>
        <w:rPr>
          <w:sz w:val="28"/>
          <w:szCs w:val="28"/>
        </w:rPr>
        <w:t xml:space="preserve"> П - </w:t>
      </w:r>
      <w:proofErr w:type="spellStart"/>
      <w:r w:rsidRPr="00440570">
        <w:rPr>
          <w:sz w:val="28"/>
          <w:szCs w:val="28"/>
        </w:rPr>
        <w:t>пневмо</w:t>
      </w:r>
      <w:proofErr w:type="spellEnd"/>
      <w:r>
        <w:rPr>
          <w:sz w:val="28"/>
          <w:szCs w:val="28"/>
          <w:lang w:val="uk-UA"/>
        </w:rPr>
        <w:t>э</w:t>
      </w:r>
      <w:proofErr w:type="spellStart"/>
      <w:r w:rsidRPr="00440570">
        <w:rPr>
          <w:sz w:val="28"/>
          <w:szCs w:val="28"/>
        </w:rPr>
        <w:t>лектроприв</w:t>
      </w:r>
      <w:proofErr w:type="spellEnd"/>
      <w:r>
        <w:rPr>
          <w:sz w:val="28"/>
          <w:szCs w:val="28"/>
          <w:lang w:val="uk-UA"/>
        </w:rPr>
        <w:t>о</w:t>
      </w:r>
      <w:r w:rsidRPr="00440570">
        <w:rPr>
          <w:sz w:val="28"/>
          <w:szCs w:val="28"/>
        </w:rPr>
        <w:t>д;</w:t>
      </w:r>
      <w:r>
        <w:rPr>
          <w:sz w:val="28"/>
          <w:szCs w:val="28"/>
        </w:rPr>
        <w:t xml:space="preserve"> В - весы</w:t>
      </w:r>
      <w:r w:rsidRPr="00440570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э</w:t>
      </w:r>
      <w:proofErr w:type="spellStart"/>
      <w:r w:rsidRPr="00440570">
        <w:rPr>
          <w:sz w:val="28"/>
          <w:szCs w:val="28"/>
        </w:rPr>
        <w:t>лектром</w:t>
      </w:r>
      <w:r w:rsidRPr="00440570">
        <w:rPr>
          <w:sz w:val="28"/>
          <w:szCs w:val="28"/>
        </w:rPr>
        <w:t>е</w:t>
      </w:r>
      <w:r w:rsidRPr="00440570">
        <w:rPr>
          <w:sz w:val="28"/>
          <w:szCs w:val="28"/>
        </w:rPr>
        <w:t>хан</w:t>
      </w:r>
      <w:proofErr w:type="spellEnd"/>
      <w:r>
        <w:rPr>
          <w:sz w:val="28"/>
          <w:szCs w:val="28"/>
          <w:lang w:val="uk-UA"/>
        </w:rPr>
        <w:t>и</w:t>
      </w:r>
      <w:r w:rsidRPr="00440570">
        <w:rPr>
          <w:sz w:val="28"/>
          <w:szCs w:val="28"/>
        </w:rPr>
        <w:t>ч</w:t>
      </w:r>
      <w:proofErr w:type="spellStart"/>
      <w:r>
        <w:rPr>
          <w:sz w:val="28"/>
          <w:szCs w:val="28"/>
          <w:lang w:val="uk-UA"/>
        </w:rPr>
        <w:t>еские</w:t>
      </w:r>
      <w:proofErr w:type="spellEnd"/>
      <w:r w:rsidRPr="0044057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с</w:t>
      </w:r>
      <w:r w:rsidRPr="00440570">
        <w:rPr>
          <w:sz w:val="28"/>
          <w:szCs w:val="28"/>
        </w:rPr>
        <w:t xml:space="preserve"> датчиком </w:t>
      </w:r>
      <w:r>
        <w:rPr>
          <w:sz w:val="28"/>
          <w:szCs w:val="28"/>
        </w:rPr>
        <w:t>веса</w:t>
      </w:r>
      <w:r w:rsidRPr="00440570">
        <w:rPr>
          <w:sz w:val="28"/>
          <w:szCs w:val="28"/>
        </w:rPr>
        <w:t>;</w:t>
      </w:r>
      <w:r>
        <w:rPr>
          <w:sz w:val="28"/>
          <w:szCs w:val="28"/>
        </w:rPr>
        <w:t xml:space="preserve"> ДУ - </w:t>
      </w:r>
      <w:r w:rsidRPr="00440570">
        <w:rPr>
          <w:sz w:val="28"/>
          <w:szCs w:val="28"/>
        </w:rPr>
        <w:t xml:space="preserve">датчик </w:t>
      </w:r>
      <w:r>
        <w:rPr>
          <w:sz w:val="28"/>
          <w:szCs w:val="28"/>
        </w:rPr>
        <w:t>уровня</w:t>
      </w:r>
      <w:r w:rsidRPr="00440570">
        <w:rPr>
          <w:sz w:val="28"/>
          <w:szCs w:val="28"/>
        </w:rPr>
        <w:t>;</w:t>
      </w:r>
      <w:r>
        <w:rPr>
          <w:sz w:val="28"/>
          <w:szCs w:val="28"/>
        </w:rPr>
        <w:t xml:space="preserve"> ДКК - </w:t>
      </w:r>
      <w:r w:rsidRPr="00440570">
        <w:rPr>
          <w:sz w:val="28"/>
          <w:szCs w:val="28"/>
        </w:rPr>
        <w:t xml:space="preserve">датчик </w:t>
      </w:r>
      <w:r>
        <w:rPr>
          <w:sz w:val="28"/>
          <w:szCs w:val="28"/>
        </w:rPr>
        <w:t>концевой крышки</w:t>
      </w:r>
      <w:r w:rsidRPr="00440570">
        <w:rPr>
          <w:sz w:val="28"/>
          <w:szCs w:val="28"/>
        </w:rPr>
        <w:t>;</w:t>
      </w:r>
      <w:r>
        <w:rPr>
          <w:sz w:val="28"/>
          <w:szCs w:val="28"/>
        </w:rPr>
        <w:t xml:space="preserve"> 1, 13 - накопительный бункер; 2-  весовой</w:t>
      </w:r>
      <w:r w:rsidRPr="00440570">
        <w:rPr>
          <w:sz w:val="28"/>
          <w:szCs w:val="28"/>
        </w:rPr>
        <w:t xml:space="preserve"> дозатор; </w:t>
      </w:r>
      <w:r>
        <w:rPr>
          <w:sz w:val="28"/>
          <w:szCs w:val="28"/>
        </w:rPr>
        <w:t xml:space="preserve">3- </w:t>
      </w:r>
      <w:proofErr w:type="spellStart"/>
      <w:r w:rsidRPr="00440570">
        <w:rPr>
          <w:sz w:val="28"/>
          <w:szCs w:val="28"/>
        </w:rPr>
        <w:t>шл</w:t>
      </w:r>
      <w:proofErr w:type="spellEnd"/>
      <w:r>
        <w:rPr>
          <w:sz w:val="28"/>
          <w:szCs w:val="28"/>
          <w:lang w:val="uk-UA"/>
        </w:rPr>
        <w:t>и</w:t>
      </w:r>
      <w:proofErr w:type="spellStart"/>
      <w:r w:rsidRPr="00440570">
        <w:rPr>
          <w:sz w:val="28"/>
          <w:szCs w:val="28"/>
        </w:rPr>
        <w:t>кер</w:t>
      </w:r>
      <w:proofErr w:type="spellEnd"/>
      <w:r>
        <w:rPr>
          <w:sz w:val="28"/>
          <w:szCs w:val="28"/>
        </w:rPr>
        <w:t>; 4- с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итель</w:t>
      </w:r>
      <w:r w:rsidRPr="00440570">
        <w:rPr>
          <w:sz w:val="28"/>
          <w:szCs w:val="28"/>
        </w:rPr>
        <w:t xml:space="preserve">; </w:t>
      </w:r>
      <w:r>
        <w:rPr>
          <w:sz w:val="28"/>
          <w:szCs w:val="28"/>
        </w:rPr>
        <w:t>5- элеватор; 6 – транспортёр; 7 – питатель; 8- пресс; 9 – воздушная м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гистраль; 10 магнитный сепаратор; 11 – ручной привод; 12 – </w:t>
      </w:r>
      <w:proofErr w:type="spellStart"/>
      <w:r>
        <w:rPr>
          <w:sz w:val="28"/>
          <w:szCs w:val="28"/>
        </w:rPr>
        <w:t>пылеулавитель</w:t>
      </w:r>
      <w:proofErr w:type="spellEnd"/>
      <w:r>
        <w:rPr>
          <w:sz w:val="28"/>
          <w:szCs w:val="28"/>
        </w:rPr>
        <w:t>.</w:t>
      </w:r>
    </w:p>
    <w:p w:rsidR="005934B3" w:rsidRPr="00FB1D6C" w:rsidRDefault="005934B3" w:rsidP="005934B3">
      <w:pPr>
        <w:pStyle w:val="21"/>
        <w:spacing w:after="0" w:line="240" w:lineRule="auto"/>
        <w:ind w:left="0" w:firstLine="567"/>
        <w:jc w:val="both"/>
        <w:rPr>
          <w:color w:val="000000"/>
          <w:sz w:val="28"/>
          <w:szCs w:val="28"/>
        </w:rPr>
      </w:pPr>
      <w:r w:rsidRPr="00FB1D6C">
        <w:rPr>
          <w:color w:val="000000"/>
          <w:sz w:val="28"/>
          <w:szCs w:val="28"/>
        </w:rPr>
        <w:t>Шамот и тонкомолотая смесь  (ТМС) поступают в соответствующие нак</w:t>
      </w:r>
      <w:r w:rsidRPr="00FB1D6C">
        <w:rPr>
          <w:color w:val="000000"/>
          <w:sz w:val="28"/>
          <w:szCs w:val="28"/>
        </w:rPr>
        <w:t>о</w:t>
      </w:r>
      <w:r w:rsidRPr="00FB1D6C">
        <w:rPr>
          <w:color w:val="000000"/>
          <w:sz w:val="28"/>
          <w:szCs w:val="28"/>
        </w:rPr>
        <w:t>пительные бункеры. Приводы питателей дозаторов должны включаться при уровне материала более трети высоты бункеров. При закрытых выходных шиберах  дозаторов и выставленных на ноль показаниях весов включаются пит</w:t>
      </w:r>
      <w:r w:rsidRPr="00FB1D6C">
        <w:rPr>
          <w:color w:val="000000"/>
          <w:sz w:val="28"/>
          <w:szCs w:val="28"/>
        </w:rPr>
        <w:t>а</w:t>
      </w:r>
      <w:r w:rsidRPr="00FB1D6C">
        <w:rPr>
          <w:color w:val="000000"/>
          <w:sz w:val="28"/>
          <w:szCs w:val="28"/>
        </w:rPr>
        <w:t xml:space="preserve">тели дозаторов. Питатели выключаются при наполнении дозаторов требуемой массой. Аналогично заполняется емкость </w:t>
      </w:r>
      <w:proofErr w:type="spellStart"/>
      <w:r w:rsidRPr="00FB1D6C">
        <w:rPr>
          <w:color w:val="000000"/>
          <w:sz w:val="28"/>
          <w:szCs w:val="28"/>
        </w:rPr>
        <w:t>шликера</w:t>
      </w:r>
      <w:proofErr w:type="spellEnd"/>
      <w:r w:rsidRPr="00FB1D6C">
        <w:rPr>
          <w:color w:val="000000"/>
          <w:sz w:val="28"/>
          <w:szCs w:val="28"/>
        </w:rPr>
        <w:t xml:space="preserve">. </w:t>
      </w:r>
    </w:p>
    <w:p w:rsidR="005934B3" w:rsidRPr="00FB1D6C" w:rsidRDefault="005934B3" w:rsidP="005934B3">
      <w:pPr>
        <w:pStyle w:val="21"/>
        <w:spacing w:after="0" w:line="240" w:lineRule="auto"/>
        <w:ind w:left="0" w:firstLine="567"/>
        <w:jc w:val="both"/>
        <w:rPr>
          <w:color w:val="000000"/>
          <w:sz w:val="28"/>
          <w:szCs w:val="28"/>
        </w:rPr>
      </w:pPr>
      <w:r w:rsidRPr="00FB1D6C">
        <w:rPr>
          <w:color w:val="000000"/>
          <w:sz w:val="28"/>
          <w:szCs w:val="28"/>
        </w:rPr>
        <w:t xml:space="preserve">После отключения питателей, когда масса материала в дозаторы </w:t>
      </w:r>
      <w:proofErr w:type="gramStart"/>
      <w:r w:rsidRPr="00FB1D6C">
        <w:rPr>
          <w:color w:val="000000"/>
          <w:sz w:val="28"/>
          <w:szCs w:val="28"/>
        </w:rPr>
        <w:t>набрана</w:t>
      </w:r>
      <w:proofErr w:type="gramEnd"/>
      <w:r w:rsidRPr="00FB1D6C">
        <w:rPr>
          <w:color w:val="000000"/>
          <w:sz w:val="28"/>
          <w:szCs w:val="28"/>
        </w:rPr>
        <w:t xml:space="preserve"> и емкость </w:t>
      </w:r>
      <w:proofErr w:type="spellStart"/>
      <w:r w:rsidRPr="00FB1D6C">
        <w:rPr>
          <w:color w:val="000000"/>
          <w:sz w:val="28"/>
          <w:szCs w:val="28"/>
        </w:rPr>
        <w:t>шликера</w:t>
      </w:r>
      <w:proofErr w:type="spellEnd"/>
      <w:r w:rsidRPr="00FB1D6C">
        <w:rPr>
          <w:color w:val="000000"/>
          <w:sz w:val="28"/>
          <w:szCs w:val="28"/>
        </w:rPr>
        <w:t xml:space="preserve"> заполнена, разрешается включение привода смесителя (при этом шибер смесителя закрыт). После включения привода смесителя </w:t>
      </w:r>
      <w:proofErr w:type="gramStart"/>
      <w:r w:rsidRPr="00FB1D6C">
        <w:rPr>
          <w:color w:val="000000"/>
          <w:sz w:val="28"/>
          <w:szCs w:val="28"/>
        </w:rPr>
        <w:t>открыв</w:t>
      </w:r>
      <w:r w:rsidRPr="00FB1D6C">
        <w:rPr>
          <w:color w:val="000000"/>
          <w:sz w:val="28"/>
          <w:szCs w:val="28"/>
        </w:rPr>
        <w:t>а</w:t>
      </w:r>
      <w:r w:rsidRPr="00FB1D6C">
        <w:rPr>
          <w:color w:val="000000"/>
          <w:sz w:val="28"/>
          <w:szCs w:val="28"/>
        </w:rPr>
        <w:t>ется шибер дозатора шамота на 20 сек</w:t>
      </w:r>
      <w:proofErr w:type="gramEnd"/>
      <w:r w:rsidRPr="00FB1D6C">
        <w:rPr>
          <w:color w:val="000000"/>
          <w:sz w:val="28"/>
          <w:szCs w:val="28"/>
        </w:rPr>
        <w:t xml:space="preserve"> для выгрузки. Затем в смеситель подае</w:t>
      </w:r>
      <w:r w:rsidRPr="00FB1D6C">
        <w:rPr>
          <w:color w:val="000000"/>
          <w:sz w:val="28"/>
          <w:szCs w:val="28"/>
        </w:rPr>
        <w:t>т</w:t>
      </w:r>
      <w:r w:rsidRPr="00FB1D6C">
        <w:rPr>
          <w:color w:val="000000"/>
          <w:sz w:val="28"/>
          <w:szCs w:val="28"/>
        </w:rPr>
        <w:t xml:space="preserve">ся </w:t>
      </w:r>
      <w:proofErr w:type="spellStart"/>
      <w:r w:rsidRPr="00FB1D6C">
        <w:rPr>
          <w:color w:val="000000"/>
          <w:sz w:val="28"/>
          <w:szCs w:val="28"/>
        </w:rPr>
        <w:t>шликер</w:t>
      </w:r>
      <w:proofErr w:type="spellEnd"/>
      <w:r w:rsidRPr="00FB1D6C">
        <w:rPr>
          <w:color w:val="000000"/>
          <w:sz w:val="28"/>
          <w:szCs w:val="28"/>
        </w:rPr>
        <w:t xml:space="preserve"> (</w:t>
      </w:r>
      <w:proofErr w:type="gramStart"/>
      <w:r w:rsidRPr="00FB1D6C">
        <w:rPr>
          <w:color w:val="000000"/>
          <w:sz w:val="28"/>
          <w:szCs w:val="28"/>
        </w:rPr>
        <w:t>открывается клапан на 35 сек</w:t>
      </w:r>
      <w:proofErr w:type="gramEnd"/>
      <w:r w:rsidRPr="00FB1D6C">
        <w:rPr>
          <w:color w:val="000000"/>
          <w:sz w:val="28"/>
          <w:szCs w:val="28"/>
        </w:rPr>
        <w:t xml:space="preserve">). </w:t>
      </w:r>
      <w:proofErr w:type="gramStart"/>
      <w:r w:rsidRPr="00FB1D6C">
        <w:rPr>
          <w:color w:val="000000"/>
          <w:sz w:val="28"/>
          <w:szCs w:val="28"/>
        </w:rPr>
        <w:t xml:space="preserve">После этого шамот с </w:t>
      </w:r>
      <w:proofErr w:type="spellStart"/>
      <w:r w:rsidRPr="00FB1D6C">
        <w:rPr>
          <w:color w:val="000000"/>
          <w:sz w:val="28"/>
          <w:szCs w:val="28"/>
        </w:rPr>
        <w:t>шликером</w:t>
      </w:r>
      <w:proofErr w:type="spellEnd"/>
      <w:r w:rsidRPr="00FB1D6C">
        <w:rPr>
          <w:color w:val="000000"/>
          <w:sz w:val="28"/>
          <w:szCs w:val="28"/>
        </w:rPr>
        <w:t xml:space="preserve"> п</w:t>
      </w:r>
      <w:r w:rsidRPr="00FB1D6C">
        <w:rPr>
          <w:color w:val="000000"/>
          <w:sz w:val="28"/>
          <w:szCs w:val="28"/>
        </w:rPr>
        <w:t>е</w:t>
      </w:r>
      <w:r w:rsidRPr="00FB1D6C">
        <w:rPr>
          <w:color w:val="000000"/>
          <w:sz w:val="28"/>
          <w:szCs w:val="28"/>
        </w:rPr>
        <w:t>ремешиваются в течение 2 мин, после чего открывается шибер дозатора ТМС на 35 сек  и вся смесь перемешивается в течение 4 - 5 мин. По истечении этого времени открывается шибер смесителя на 25 сек.  Общее время переработки одного замеса составляет 9 мин, в том числе загрузка-выгрузка массы - 2,5 мин. После выгрузки выключается привод смесителя и закрывается</w:t>
      </w:r>
      <w:proofErr w:type="gramEnd"/>
      <w:r w:rsidRPr="00FB1D6C">
        <w:rPr>
          <w:color w:val="000000"/>
          <w:sz w:val="28"/>
          <w:szCs w:val="28"/>
        </w:rPr>
        <w:t xml:space="preserve"> его шибер.</w:t>
      </w:r>
    </w:p>
    <w:p w:rsidR="005934B3" w:rsidRPr="004A5A66" w:rsidRDefault="005934B3" w:rsidP="005934B3">
      <w:pPr>
        <w:pStyle w:val="afa"/>
        <w:ind w:firstLine="720"/>
        <w:jc w:val="both"/>
        <w:rPr>
          <w:lang w:val="uk-UA"/>
        </w:rPr>
      </w:pPr>
      <w:proofErr w:type="spellStart"/>
      <w:r w:rsidRPr="00FB1D6C">
        <w:rPr>
          <w:szCs w:val="28"/>
          <w:lang w:val="uk-UA"/>
        </w:rPr>
        <w:t>Из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анализа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работы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прессовальной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линии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следует</w:t>
      </w:r>
      <w:proofErr w:type="spellEnd"/>
      <w:r w:rsidRPr="00FB1D6C">
        <w:rPr>
          <w:szCs w:val="28"/>
          <w:lang w:val="uk-UA"/>
        </w:rPr>
        <w:t xml:space="preserve">, </w:t>
      </w:r>
      <w:proofErr w:type="spellStart"/>
      <w:r w:rsidRPr="00FB1D6C">
        <w:rPr>
          <w:szCs w:val="28"/>
          <w:lang w:val="uk-UA"/>
        </w:rPr>
        <w:t>что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полная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автоматизация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производства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огнеупоров</w:t>
      </w:r>
      <w:proofErr w:type="spellEnd"/>
      <w:r w:rsidRPr="00FB1D6C">
        <w:rPr>
          <w:szCs w:val="28"/>
          <w:lang w:val="uk-UA"/>
        </w:rPr>
        <w:t xml:space="preserve"> </w:t>
      </w:r>
      <w:proofErr w:type="spellStart"/>
      <w:r w:rsidRPr="00FB1D6C">
        <w:rPr>
          <w:szCs w:val="28"/>
          <w:lang w:val="uk-UA"/>
        </w:rPr>
        <w:t>отсутствует</w:t>
      </w:r>
      <w:proofErr w:type="spellEnd"/>
      <w:r w:rsidRPr="00FB1D6C">
        <w:rPr>
          <w:szCs w:val="28"/>
          <w:lang w:val="uk-UA"/>
        </w:rPr>
        <w:t xml:space="preserve">. </w:t>
      </w:r>
      <w:r w:rsidRPr="00FB1D6C">
        <w:rPr>
          <w:szCs w:val="28"/>
        </w:rPr>
        <w:t>Анализ работы технол</w:t>
      </w:r>
      <w:r w:rsidRPr="00FB1D6C">
        <w:rPr>
          <w:szCs w:val="28"/>
        </w:rPr>
        <w:t>о</w:t>
      </w:r>
      <w:r w:rsidRPr="00FB1D6C">
        <w:rPr>
          <w:szCs w:val="28"/>
        </w:rPr>
        <w:t>гической линии</w:t>
      </w:r>
      <w:r w:rsidRPr="00CD08C3">
        <w:rPr>
          <w:szCs w:val="28"/>
        </w:rPr>
        <w:t xml:space="preserve"> показал</w:t>
      </w:r>
      <w:r>
        <w:rPr>
          <w:szCs w:val="28"/>
        </w:rPr>
        <w:t xml:space="preserve"> следующие недостатки, возникающие при работе с</w:t>
      </w:r>
      <w:r>
        <w:rPr>
          <w:szCs w:val="28"/>
        </w:rPr>
        <w:t>у</w:t>
      </w:r>
      <w:r>
        <w:rPr>
          <w:szCs w:val="28"/>
        </w:rPr>
        <w:t xml:space="preserve">ществующих </w:t>
      </w:r>
      <w:proofErr w:type="spellStart"/>
      <w:r>
        <w:rPr>
          <w:szCs w:val="28"/>
        </w:rPr>
        <w:t>весоизмерительных</w:t>
      </w:r>
      <w:proofErr w:type="spellEnd"/>
      <w:r>
        <w:rPr>
          <w:szCs w:val="28"/>
        </w:rPr>
        <w:t xml:space="preserve"> бункеров (дозаторов):</w:t>
      </w:r>
    </w:p>
    <w:p w:rsidR="005934B3" w:rsidRPr="00DC6717" w:rsidRDefault="005934B3" w:rsidP="005934B3">
      <w:pPr>
        <w:rPr>
          <w:sz w:val="28"/>
          <w:szCs w:val="28"/>
        </w:rPr>
      </w:pPr>
      <w:r>
        <w:rPr>
          <w:sz w:val="28"/>
          <w:szCs w:val="28"/>
        </w:rPr>
        <w:lastRenderedPageBreak/>
        <w:t>- в</w:t>
      </w:r>
      <w:r w:rsidRPr="00DC6717">
        <w:rPr>
          <w:sz w:val="28"/>
          <w:szCs w:val="28"/>
        </w:rPr>
        <w:t>о время</w:t>
      </w:r>
      <w:r>
        <w:rPr>
          <w:sz w:val="28"/>
          <w:szCs w:val="28"/>
        </w:rPr>
        <w:t xml:space="preserve"> работы возникают моменты, когда</w:t>
      </w:r>
      <w:r w:rsidRPr="00DC6717">
        <w:rPr>
          <w:sz w:val="28"/>
          <w:szCs w:val="28"/>
        </w:rPr>
        <w:t xml:space="preserve"> в весовой емкости зависает часть взв</w:t>
      </w:r>
      <w:r w:rsidRPr="00DC6717">
        <w:rPr>
          <w:sz w:val="28"/>
          <w:szCs w:val="28"/>
        </w:rPr>
        <w:t>е</w:t>
      </w:r>
      <w:r w:rsidRPr="00DC6717">
        <w:rPr>
          <w:sz w:val="28"/>
          <w:szCs w:val="28"/>
        </w:rPr>
        <w:t>шиваемого материала;</w:t>
      </w:r>
    </w:p>
    <w:p w:rsidR="005934B3" w:rsidRPr="00DC6717" w:rsidRDefault="005934B3" w:rsidP="005934B3">
      <w:pPr>
        <w:pStyle w:val="afc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н</w:t>
      </w:r>
      <w:r w:rsidRPr="00DC6717">
        <w:rPr>
          <w:rFonts w:ascii="Times New Roman" w:hAnsi="Times New Roman"/>
          <w:sz w:val="28"/>
          <w:szCs w:val="28"/>
        </w:rPr>
        <w:t>е полностью закрывается  шиберный затвор или выгрузочный  люк смесит</w:t>
      </w:r>
      <w:r w:rsidRPr="00DC6717">
        <w:rPr>
          <w:rFonts w:ascii="Times New Roman" w:hAnsi="Times New Roman"/>
          <w:sz w:val="28"/>
          <w:szCs w:val="28"/>
        </w:rPr>
        <w:t>е</w:t>
      </w:r>
      <w:r w:rsidRPr="00DC6717">
        <w:rPr>
          <w:rFonts w:ascii="Times New Roman" w:hAnsi="Times New Roman"/>
          <w:sz w:val="28"/>
          <w:szCs w:val="28"/>
        </w:rPr>
        <w:t xml:space="preserve">ля; </w:t>
      </w:r>
    </w:p>
    <w:p w:rsidR="005934B3" w:rsidRPr="00DC6717" w:rsidRDefault="005934B3" w:rsidP="005934B3">
      <w:pPr>
        <w:pStyle w:val="afc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68020</wp:posOffset>
                </wp:positionV>
                <wp:extent cx="4556125" cy="5342255"/>
                <wp:effectExtent l="5715" t="5715" r="19685" b="5080"/>
                <wp:wrapTopAndBottom/>
                <wp:docPr id="91" name="Группа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56125" cy="5342255"/>
                          <a:chOff x="2955" y="1111"/>
                          <a:chExt cx="6565" cy="7480"/>
                        </a:xfrm>
                      </wpg:grpSpPr>
                      <wpg:grpSp>
                        <wpg:cNvPr id="92" name="Group 56"/>
                        <wpg:cNvGrpSpPr>
                          <a:grpSpLocks/>
                        </wpg:cNvGrpSpPr>
                        <wpg:grpSpPr bwMode="auto">
                          <a:xfrm>
                            <a:off x="2955" y="1111"/>
                            <a:ext cx="6565" cy="7480"/>
                            <a:chOff x="2955" y="1111"/>
                            <a:chExt cx="6565" cy="7480"/>
                          </a:xfrm>
                        </wpg:grpSpPr>
                        <wpg:grpSp>
                          <wpg:cNvPr id="93" name="Group 57"/>
                          <wpg:cNvGrpSpPr>
                            <a:grpSpLocks/>
                          </wpg:cNvGrpSpPr>
                          <wpg:grpSpPr bwMode="auto">
                            <a:xfrm>
                              <a:off x="2955" y="1111"/>
                              <a:ext cx="6565" cy="7480"/>
                              <a:chOff x="1530" y="1057"/>
                              <a:chExt cx="9414" cy="11237"/>
                            </a:xfrm>
                          </wpg:grpSpPr>
                          <wps:wsp>
                            <wps:cNvPr id="94" name="Rectangle 5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13" y="1303"/>
                                <a:ext cx="147" cy="25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339966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5" name="Rectangle 59"/>
                            <wps:cNvSpPr>
                              <a:spLocks noChangeArrowheads="1"/>
                            </wps:cNvSpPr>
                            <wps:spPr bwMode="auto">
                              <a:xfrm rot="-2922090">
                                <a:off x="2927" y="3380"/>
                                <a:ext cx="144" cy="25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339966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6" name="Rectangle 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76" y="7207"/>
                                <a:ext cx="2160" cy="302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7" name="AutoShape 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28" y="6919"/>
                                <a:ext cx="1152" cy="1728"/>
                              </a:xfrm>
                              <a:prstGeom prst="flowChartMerge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000000"/>
                                  </a:gs>
                                </a:gsLst>
                                <a:lin ang="0" scaled="1"/>
                              </a:gra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98" name="Group 62"/>
                            <wpg:cNvGrpSpPr>
                              <a:grpSpLocks/>
                            </wpg:cNvGrpSpPr>
                            <wpg:grpSpPr bwMode="auto">
                              <a:xfrm>
                                <a:off x="2304" y="6487"/>
                                <a:ext cx="1440" cy="288"/>
                                <a:chOff x="2016" y="7056"/>
                                <a:chExt cx="1440" cy="288"/>
                              </a:xfrm>
                            </wpg:grpSpPr>
                            <wps:wsp>
                              <wps:cNvPr id="99" name="AutoShap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16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0" name="AutoShap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8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Line 65"/>
                              <wps:cNvCnPr/>
                              <wps:spPr bwMode="auto">
                                <a:xfrm>
                                  <a:off x="2160" y="7056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" name="Line 66"/>
                              <wps:cNvCnPr/>
                              <wps:spPr bwMode="auto">
                                <a:xfrm>
                                  <a:off x="2160" y="7344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03" name="AutoShape 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20" y="6919"/>
                                <a:ext cx="1152" cy="1728"/>
                              </a:xfrm>
                              <a:prstGeom prst="flowChartMerge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000000"/>
                                  </a:gs>
                                </a:gsLst>
                                <a:lin ang="0" scaled="1"/>
                              </a:gra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104" name="Group 68"/>
                            <wpg:cNvGrpSpPr>
                              <a:grpSpLocks/>
                            </wpg:cNvGrpSpPr>
                            <wpg:grpSpPr bwMode="auto">
                              <a:xfrm>
                                <a:off x="2304" y="2311"/>
                                <a:ext cx="3456" cy="4176"/>
                                <a:chOff x="2304" y="2448"/>
                                <a:chExt cx="3456" cy="4176"/>
                              </a:xfrm>
                            </wpg:grpSpPr>
                            <wps:wsp>
                              <wps:cNvPr id="105" name="AutoShap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04" y="4464"/>
                                  <a:ext cx="1728" cy="2160"/>
                                </a:xfrm>
                                <a:prstGeom prst="flowChartMerg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miter lim="800000"/>
                                  <a:headEnd/>
                                  <a:tailEnd/>
                                </a:ln>
                                <a:effectLst/>
                                <a:scene3d>
                                  <a:camera prst="legacyObliqueTopRight"/>
                                  <a:lightRig rig="legacyFlat3" dir="b"/>
                                </a:scene3d>
                                <a:sp3d extrusionH="430200" prstMaterial="legacyMatte">
                                  <a:bevelT w="13500" h="13500" prst="angle"/>
                                  <a:bevelB w="13500" h="13500" prst="angle"/>
                                  <a:extrusionClr>
                                    <a:srgbClr val="FFFFFF"/>
                                  </a:extrusionClr>
                                </a:sp3d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89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6" name="AutoShap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32" y="4464"/>
                                  <a:ext cx="1728" cy="2160"/>
                                </a:xfrm>
                                <a:prstGeom prst="flowChartMerg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miter lim="800000"/>
                                  <a:headEnd/>
                                  <a:tailEnd/>
                                </a:ln>
                                <a:effectLst/>
                                <a:scene3d>
                                  <a:camera prst="legacyObliqueTopRight"/>
                                  <a:lightRig rig="legacyFlat3" dir="b"/>
                                </a:scene3d>
                                <a:sp3d extrusionH="430200" prstMaterial="legacyMatte">
                                  <a:bevelT w="13500" h="13500" prst="angle"/>
                                  <a:bevelB w="13500" h="13500" prst="angle"/>
                                  <a:extrusionClr>
                                    <a:srgbClr val="FFFFFF"/>
                                  </a:extrusionClr>
                                </a:sp3d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89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7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04" y="2448"/>
                                  <a:ext cx="3456" cy="201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miter lim="800000"/>
                                  <a:headEnd/>
                                  <a:tailEnd/>
                                </a:ln>
                                <a:effectLst/>
                                <a:scene3d>
                                  <a:camera prst="legacyObliqueTopRight"/>
                                  <a:lightRig rig="legacyFlat3" dir="b"/>
                                </a:scene3d>
                                <a:sp3d extrusionH="430200" prstMaterial="legacyMatte">
                                  <a:bevelT w="13500" h="13500" prst="angle"/>
                                  <a:bevelB w="13500" h="13500" prst="angle"/>
                                  <a:extrusionClr>
                                    <a:srgbClr val="FFFFFF"/>
                                  </a:extrusionClr>
                                </a:sp3d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89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8" name="Text Box 7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592" y="2880"/>
                                  <a:ext cx="1152" cy="28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934B3" w:rsidRPr="00AC0F96" w:rsidRDefault="005934B3" w:rsidP="005934B3">
                                    <w:pPr>
                                      <w:pStyle w:val="2"/>
                                      <w:jc w:val="center"/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b w:val="0"/>
                                        <w:bCs w:val="0"/>
                                        <w:sz w:val="24"/>
                                      </w:rPr>
                                      <w:t>Ш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09" name="Text Box 7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176" y="2880"/>
                                  <a:ext cx="1152" cy="28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934B3" w:rsidRDefault="005934B3" w:rsidP="005934B3">
                                    <w:pPr>
                                      <w:pStyle w:val="1"/>
                                      <w:rPr>
                                        <w:bCs w:val="0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b w:val="0"/>
                                        <w:sz w:val="24"/>
                                      </w:rPr>
                                      <w:t>С</w:t>
                                    </w:r>
                                    <w:r>
                                      <w:rPr>
                                        <w:b w:val="0"/>
                                        <w:sz w:val="24"/>
                                        <w:lang w:val="uk-UA"/>
                                      </w:rPr>
                                      <w:t>у</w:t>
                                    </w:r>
                                    <w:r>
                                      <w:rPr>
                                        <w:b w:val="0"/>
                                        <w:sz w:val="24"/>
                                      </w:rPr>
                                      <w:t>м</w:t>
                                    </w:r>
                                    <w:proofErr w:type="spellStart"/>
                                    <w:r>
                                      <w:rPr>
                                        <w:b w:val="0"/>
                                        <w:sz w:val="24"/>
                                        <w:lang w:val="uk-UA"/>
                                      </w:rPr>
                                      <w:t>іш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10" name="AutoShape 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08" y="1447"/>
                                <a:ext cx="432" cy="864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AutoShape 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28" y="8935"/>
                                <a:ext cx="3168" cy="1872"/>
                              </a:xfrm>
                              <a:prstGeom prst="flowChartManualOpe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AutoShape 76"/>
                            <wps:cNvSpPr>
                              <a:spLocks noChangeArrowheads="1"/>
                            </wps:cNvSpPr>
                            <wps:spPr bwMode="auto">
                              <a:xfrm rot="979362">
                                <a:off x="4446" y="10064"/>
                                <a:ext cx="2016" cy="1008"/>
                              </a:xfrm>
                              <a:prstGeom prst="rtTriangle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000000"/>
                                  </a:gs>
                                  <a:gs pos="100000">
                                    <a:srgbClr val="FFFFFF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AutoShape 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8" y="7351"/>
                                <a:ext cx="864" cy="1152"/>
                              </a:xfrm>
                              <a:prstGeom prst="flowChartMerge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000000"/>
                                  </a:gs>
                                </a:gsLst>
                                <a:lin ang="0" scaled="1"/>
                              </a:gra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114" name="Group 78"/>
                            <wpg:cNvGrpSpPr>
                              <a:grpSpLocks/>
                            </wpg:cNvGrpSpPr>
                            <wpg:grpSpPr bwMode="auto">
                              <a:xfrm>
                                <a:off x="4176" y="6487"/>
                                <a:ext cx="1296" cy="288"/>
                                <a:chOff x="6480" y="6768"/>
                                <a:chExt cx="1296" cy="288"/>
                              </a:xfrm>
                            </wpg:grpSpPr>
                            <wpg:grpSp>
                              <wpg:cNvPr id="115" name="Group 7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24" y="6768"/>
                                  <a:ext cx="1008" cy="288"/>
                                  <a:chOff x="7776" y="8064"/>
                                  <a:chExt cx="1152" cy="288"/>
                                </a:xfrm>
                              </wpg:grpSpPr>
                              <wps:wsp>
                                <wps:cNvPr id="116" name="Line 80"/>
                                <wps:cNvCnPr/>
                                <wps:spPr bwMode="auto">
                                  <a:xfrm>
                                    <a:off x="7776" y="8208"/>
                                    <a:ext cx="100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7" name="AutoShape 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496" y="8064"/>
                                    <a:ext cx="432" cy="288"/>
                                  </a:xfrm>
                                  <a:prstGeom prst="flowChartCollat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18" name="Line 82"/>
                              <wps:cNvCnPr/>
                              <wps:spPr bwMode="auto">
                                <a:xfrm>
                                  <a:off x="6480" y="6768"/>
                                  <a:ext cx="129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9" name="Line 83"/>
                              <wps:cNvCnPr/>
                              <wps:spPr bwMode="auto">
                                <a:xfrm>
                                  <a:off x="6480" y="7056"/>
                                  <a:ext cx="129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0" name="Line 84"/>
                              <wps:cNvCnPr/>
                              <wps:spPr bwMode="auto">
                                <a:xfrm>
                                  <a:off x="6480" y="6768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1" name="Line 85"/>
                              <wps:cNvCnPr/>
                              <wps:spPr bwMode="auto">
                                <a:xfrm>
                                  <a:off x="7776" y="6768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22" name="Rectangle 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192" y="4327"/>
                                <a:ext cx="576" cy="70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3" name="Rectangle 87"/>
                            <wps:cNvSpPr>
                              <a:spLocks noChangeArrowheads="1"/>
                            </wps:cNvSpPr>
                            <wps:spPr bwMode="auto">
                              <a:xfrm rot="3562761">
                                <a:off x="6336" y="4759"/>
                                <a:ext cx="1152" cy="28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4" name="Rectangle 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88" y="5911"/>
                                <a:ext cx="2736" cy="12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5" name="AutoShape 89"/>
                            <wps:cNvSpPr>
                              <a:spLocks noChangeArrowheads="1"/>
                            </wps:cNvSpPr>
                            <wps:spPr bwMode="auto">
                              <a:xfrm rot="-5400000">
                                <a:off x="8640" y="5479"/>
                                <a:ext cx="432" cy="2160"/>
                              </a:xfrm>
                              <a:prstGeom prst="flowChartCollat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126" name="Group 9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304" y="9079"/>
                                <a:ext cx="2016" cy="1008"/>
                                <a:chOff x="7488" y="6336"/>
                                <a:chExt cx="2736" cy="1296"/>
                              </a:xfrm>
                            </wpg:grpSpPr>
                            <wps:wsp>
                              <wps:cNvPr id="127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488" y="6336"/>
                                  <a:ext cx="2736" cy="129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8" name="AutoShape 92"/>
                              <wps:cNvSpPr>
                                <a:spLocks noChangeArrowheads="1"/>
                              </wps:cNvSpPr>
                              <wps:spPr bwMode="auto">
                                <a:xfrm rot="-5400000">
                                  <a:off x="8640" y="5904"/>
                                  <a:ext cx="432" cy="2160"/>
                                </a:xfrm>
                                <a:prstGeom prst="flowChartCollat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9" name="Line 93"/>
                              <wps:cNvCnPr/>
                              <wps:spPr bwMode="auto">
                                <a:xfrm>
                                  <a:off x="8928" y="6480"/>
                                  <a:ext cx="0" cy="8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30" name="Group 94"/>
                            <wpg:cNvGrpSpPr>
                              <a:grpSpLocks/>
                            </wpg:cNvGrpSpPr>
                            <wpg:grpSpPr bwMode="auto">
                              <a:xfrm>
                                <a:off x="7920" y="5479"/>
                                <a:ext cx="1440" cy="288"/>
                                <a:chOff x="2016" y="7056"/>
                                <a:chExt cx="1440" cy="288"/>
                              </a:xfrm>
                            </wpg:grpSpPr>
                            <wps:wsp>
                              <wps:cNvPr id="131" name="AutoShap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16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2" name="AutoShape 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8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3" name="Line 97"/>
                              <wps:cNvCnPr/>
                              <wps:spPr bwMode="auto">
                                <a:xfrm>
                                  <a:off x="2160" y="7056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4" name="Line 98"/>
                              <wps:cNvCnPr/>
                              <wps:spPr bwMode="auto">
                                <a:xfrm>
                                  <a:off x="2160" y="7344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35" name="Group 99"/>
                            <wpg:cNvGrpSpPr>
                              <a:grpSpLocks/>
                            </wpg:cNvGrpSpPr>
                            <wpg:grpSpPr bwMode="auto">
                              <a:xfrm>
                                <a:off x="6336" y="5911"/>
                                <a:ext cx="288" cy="4320"/>
                                <a:chOff x="8352" y="7920"/>
                                <a:chExt cx="288" cy="4320"/>
                              </a:xfrm>
                            </wpg:grpSpPr>
                            <wps:wsp>
                              <wps:cNvPr id="136" name="AutoShape 100"/>
                              <wps:cNvSpPr>
                                <a:spLocks noChangeArrowheads="1"/>
                              </wps:cNvSpPr>
                              <wps:spPr bwMode="auto">
                                <a:xfrm rot="-5400000">
                                  <a:off x="8352" y="11952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7" name="AutoShape 101"/>
                              <wps:cNvSpPr>
                                <a:spLocks noChangeArrowheads="1"/>
                              </wps:cNvSpPr>
                              <wps:spPr bwMode="auto">
                                <a:xfrm rot="-5400000">
                                  <a:off x="8352" y="7920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8" name="Line 102"/>
                              <wps:cNvCnPr/>
                              <wps:spPr bwMode="auto">
                                <a:xfrm rot="-5400000">
                                  <a:off x="6336" y="10080"/>
                                  <a:ext cx="403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9" name="Line 103"/>
                              <wps:cNvCnPr/>
                              <wps:spPr bwMode="auto">
                                <a:xfrm rot="-5400000">
                                  <a:off x="6624" y="10080"/>
                                  <a:ext cx="403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40" name="Rectangle 1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208" y="7927"/>
                                <a:ext cx="1296" cy="15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1" name="AutoShape 105" descr="40%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640" y="8215"/>
                                <a:ext cx="432" cy="1008"/>
                              </a:xfrm>
                              <a:prstGeom prst="downArrow">
                                <a:avLst>
                                  <a:gd name="adj1" fmla="val 50000"/>
                                  <a:gd name="adj2" fmla="val 58333"/>
                                </a:avLst>
                              </a:prstGeom>
                              <a:pattFill prst="pct40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2" name="Rectangle 10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496" y="10807"/>
                                <a:ext cx="720" cy="288"/>
                              </a:xfrm>
                              <a:prstGeom prst="rect">
                                <a:avLst/>
                              </a:prstGeom>
                              <a:solidFill>
                                <a:srgbClr val="CC99FF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ObliqueTopRight"/>
                                <a:lightRig rig="legacyFlat3" dir="b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CC99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143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9036" y="11155"/>
                                <a:ext cx="1440" cy="288"/>
                                <a:chOff x="2016" y="7056"/>
                                <a:chExt cx="1440" cy="288"/>
                              </a:xfrm>
                            </wpg:grpSpPr>
                            <wps:wsp>
                              <wps:cNvPr id="144" name="AutoShap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16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5" name="AutoShap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8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6" name="Line 110"/>
                              <wps:cNvCnPr/>
                              <wps:spPr bwMode="auto">
                                <a:xfrm>
                                  <a:off x="2160" y="7056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7" name="Line 111"/>
                              <wps:cNvCnPr/>
                              <wps:spPr bwMode="auto">
                                <a:xfrm>
                                  <a:off x="2160" y="7344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48" name="AutoShape 112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2733" y="5623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00CC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9" name="AutoShape 113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4464" y="5623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FF66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0" name="AutoShape 114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1872" y="7639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00CC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1" name="AutoShape 115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3168" y="7783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FF00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2" name="AutoShape 116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4464" y="7783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FF66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3" name="AutoShape 117"/>
                            <wps:cNvSpPr>
                              <a:spLocks noChangeArrowheads="1"/>
                            </wps:cNvSpPr>
                            <wps:spPr bwMode="auto">
                              <a:xfrm rot="1876700">
                                <a:off x="4800" y="10405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CC99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4" name="AutoShape 118"/>
                            <wps:cNvSpPr>
                              <a:spLocks noChangeArrowheads="1"/>
                            </wps:cNvSpPr>
                            <wps:spPr bwMode="auto">
                              <a:xfrm rot="16200000" flipV="1">
                                <a:off x="6420" y="9031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CC99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5" name="AutoShape 119"/>
                            <wps:cNvSpPr>
                              <a:spLocks noChangeArrowheads="1"/>
                            </wps:cNvSpPr>
                            <wps:spPr bwMode="auto">
                              <a:xfrm rot="16200000" flipV="1">
                                <a:off x="6048" y="4759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CC99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6" name="AutoShape 120"/>
                            <wps:cNvSpPr>
                              <a:spLocks noChangeArrowheads="1"/>
                            </wps:cNvSpPr>
                            <wps:spPr bwMode="auto">
                              <a:xfrm rot="10800000" flipH="1">
                                <a:off x="7344" y="5191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CC99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7" name="AutoShape 121"/>
                            <wps:cNvSpPr>
                              <a:spLocks noChangeArrowheads="1"/>
                            </wps:cNvSpPr>
                            <wps:spPr bwMode="auto">
                              <a:xfrm rot="10800000" flipH="1">
                                <a:off x="9648" y="10663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CC99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8" name="Rectangle 1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888" y="5479"/>
                                <a:ext cx="144" cy="17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339966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9" name="Line 123"/>
                            <wps:cNvCnPr/>
                            <wps:spPr bwMode="auto">
                              <a:xfrm>
                                <a:off x="3756" y="5737"/>
                                <a:ext cx="0" cy="57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FF00FF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0" name="Group 12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28" y="1735"/>
                                <a:ext cx="1440" cy="288"/>
                                <a:chOff x="2016" y="7056"/>
                                <a:chExt cx="1440" cy="288"/>
                              </a:xfrm>
                            </wpg:grpSpPr>
                            <wps:wsp>
                              <wps:cNvPr id="161" name="AutoShap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16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62" name="AutoShap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8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63" name="Line 127"/>
                              <wps:cNvCnPr/>
                              <wps:spPr bwMode="auto">
                                <a:xfrm>
                                  <a:off x="2160" y="7056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4" name="Line 128"/>
                              <wps:cNvCnPr/>
                              <wps:spPr bwMode="auto">
                                <a:xfrm>
                                  <a:off x="2160" y="7344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65" name="AutoShape 129"/>
                            <wps:cNvSpPr>
                              <a:spLocks noChangeArrowheads="1"/>
                            </wps:cNvSpPr>
                            <wps:spPr bwMode="auto">
                              <a:xfrm rot="10800000" flipH="1">
                                <a:off x="2448" y="1447"/>
                                <a:ext cx="864" cy="288"/>
                              </a:xfrm>
                              <a:prstGeom prst="stripedRightArrow">
                                <a:avLst>
                                  <a:gd name="adj1" fmla="val 50000"/>
                                  <a:gd name="adj2" fmla="val 75000"/>
                                </a:avLst>
                              </a:prstGeom>
                              <a:solidFill>
                                <a:srgbClr val="00CC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6" name="Line 130"/>
                            <wps:cNvCnPr/>
                            <wps:spPr bwMode="auto">
                              <a:xfrm>
                                <a:off x="1872" y="2599"/>
                                <a:ext cx="0" cy="57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FF00FF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7" name="Rectangle 131"/>
                            <wps:cNvSpPr>
                              <a:spLocks noChangeArrowheads="1"/>
                            </wps:cNvSpPr>
                            <wps:spPr bwMode="auto">
                              <a:xfrm rot="-5400000">
                                <a:off x="5976" y="943"/>
                                <a:ext cx="144" cy="17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C0C0C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8" name="Rectangle 132"/>
                            <wps:cNvSpPr>
                              <a:spLocks noChangeArrowheads="1"/>
                            </wps:cNvSpPr>
                            <wps:spPr bwMode="auto">
                              <a:xfrm rot="-5400000">
                                <a:off x="5976" y="655"/>
                                <a:ext cx="144" cy="17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C0C0C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9" name="Line 133"/>
                            <wps:cNvCnPr/>
                            <wps:spPr bwMode="auto">
                              <a:xfrm flipH="1">
                                <a:off x="6480" y="2023"/>
                                <a:ext cx="86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FF66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Line 134"/>
                            <wps:cNvCnPr/>
                            <wps:spPr bwMode="auto">
                              <a:xfrm flipH="1">
                                <a:off x="6480" y="1303"/>
                                <a:ext cx="86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FF66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1" name="AutoShape 1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04" y="5911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2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72" name="AutoShape 13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328" y="5911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3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73" name="AutoShape 13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36" y="10951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4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74" name="AutoShape 13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4" y="5767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6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75" name="AutoShape 13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360" y="5047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7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76" name="AutoShape 14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888" y="7927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89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П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2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77" name="AutoShape 14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84" y="7495"/>
                                <a:ext cx="432" cy="432"/>
                              </a:xfrm>
                              <a:prstGeom prst="star8">
                                <a:avLst>
                                  <a:gd name="adj" fmla="val 3825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9D61E6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9D61E6">
                                    <w:rPr>
                                      <w:sz w:val="16"/>
                                      <w:szCs w:val="16"/>
                                    </w:rPr>
                                    <w:t>В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78" name="AutoShape 14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368" y="6631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8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79" name="AutoShape 1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12" y="1591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1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0" name="AutoShape 14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512" y="11095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Э10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1" name="AutoShape 14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080" y="9367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9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2" name="Oval 1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68" y="10375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3" name="Oval 1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08" y="3607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4" name="Oval 14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72" y="691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5" name="Oval 14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464" y="691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6" name="Oval 1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12" y="691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7" name="Oval 1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0" y="3607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8" name="Oval 1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8" y="10231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9" name="Oval 1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032" y="5131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90" name="Oval 15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724" y="6217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91" name="Oval 1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360" y="11527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6767CC" w:rsidRDefault="005934B3" w:rsidP="005934B3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6767C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92" name="Oval 15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30" y="1057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93" name="Oval 15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640" y="6055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94" name="Oval 15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640" y="7351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8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95" name="Oval 15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898" y="142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9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96" name="AutoShape 160"/>
                            <wps:cNvSpPr>
                              <a:spLocks noChangeArrowheads="1"/>
                            </wps:cNvSpPr>
                            <wps:spPr bwMode="auto">
                              <a:xfrm rot="-5400000">
                                <a:off x="8280" y="4831"/>
                                <a:ext cx="576" cy="432"/>
                              </a:xfrm>
                              <a:prstGeom prst="flowChartDelay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scene3d>
                                <a:camera prst="legacyPerspectiveTopRight"/>
                                <a:lightRig rig="legacyFlat3" dir="b"/>
                              </a:scene3d>
                              <a:sp3d extrusionH="8874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FFFF"/>
                                </a:extrusionClr>
                              </a:sp3d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7" name="Oval 1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28" y="4183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10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198" name="Group 16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196" y="10855"/>
                                <a:ext cx="1440" cy="288"/>
                                <a:chOff x="2016" y="7056"/>
                                <a:chExt cx="1440" cy="288"/>
                              </a:xfrm>
                            </wpg:grpSpPr>
                            <wps:wsp>
                              <wps:cNvPr id="199" name="AutoShape 1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16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0" name="AutoShape 1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8" y="7056"/>
                                  <a:ext cx="288" cy="288"/>
                                </a:xfrm>
                                <a:prstGeom prst="flowChartSummingJunct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1" name="Line 165"/>
                              <wps:cNvCnPr/>
                              <wps:spPr bwMode="auto">
                                <a:xfrm>
                                  <a:off x="2160" y="7056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2" name="Line 166"/>
                              <wps:cNvCnPr/>
                              <wps:spPr bwMode="auto">
                                <a:xfrm>
                                  <a:off x="2160" y="7344"/>
                                  <a:ext cx="11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107763" dir="135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203" name="AutoShape 1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06" y="11065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Э5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04" name="AutoShape 1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72" y="11466"/>
                                <a:ext cx="288" cy="288"/>
                              </a:xfrm>
                              <a:prstGeom prst="flowChartSummingJunc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35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5" name="AutoShape 1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74" y="11970"/>
                                <a:ext cx="288" cy="288"/>
                              </a:xfrm>
                              <a:prstGeom prst="flowChartSummingJunc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35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6" name="Line 170"/>
                            <wps:cNvCnPr/>
                            <wps:spPr bwMode="auto">
                              <a:xfrm>
                                <a:off x="5604" y="11964"/>
                                <a:ext cx="3102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35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7" name="Line 171"/>
                            <wps:cNvCnPr/>
                            <wps:spPr bwMode="auto">
                              <a:xfrm flipV="1">
                                <a:off x="5562" y="12252"/>
                                <a:ext cx="3192" cy="1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35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8" name="Line 172"/>
                            <wps:cNvCnPr/>
                            <wps:spPr bwMode="auto">
                              <a:xfrm>
                                <a:off x="4800" y="11490"/>
                                <a:ext cx="834" cy="4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9" name="Line 173"/>
                            <wps:cNvCnPr/>
                            <wps:spPr bwMode="auto">
                              <a:xfrm>
                                <a:off x="4668" y="11748"/>
                                <a:ext cx="942" cy="54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0" name="Line 174"/>
                            <wps:cNvCnPr/>
                            <wps:spPr bwMode="auto">
                              <a:xfrm>
                                <a:off x="8178" y="11214"/>
                                <a:ext cx="0" cy="61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CC99FF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1" name="Line 175"/>
                            <wps:cNvCnPr/>
                            <wps:spPr bwMode="auto">
                              <a:xfrm flipH="1">
                                <a:off x="6510" y="12096"/>
                                <a:ext cx="126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CC99FF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2" name="Line 176"/>
                            <wps:cNvCnPr/>
                            <wps:spPr bwMode="auto">
                              <a:xfrm flipH="1" flipV="1">
                                <a:off x="4722" y="11181"/>
                                <a:ext cx="366" cy="38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CC99FF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3" name="AutoShape 1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080" y="11419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Э1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14" name="Oval 1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178" y="1132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15" name="Oval 1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098" y="1132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6767CC" w:rsidRDefault="005934B3" w:rsidP="005934B3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6767C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16" name="AutoShape 18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206" y="5911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89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П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1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17" name="Rectangle 18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77" y="7074"/>
                                <a:ext cx="354" cy="1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339966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18" name="Rectangle 1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38" y="8449"/>
                                <a:ext cx="354" cy="1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969696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19" name="Rectangle 18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98" y="8449"/>
                                <a:ext cx="354" cy="1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969696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0" name="Rectangle 1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58" y="8449"/>
                                <a:ext cx="354" cy="1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969696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1" name="AutoShape 1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562" y="8101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89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П3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22" name="AutoShape 1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378" y="8089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89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П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4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23" name="AutoShape 1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040" y="9649"/>
                                <a:ext cx="432" cy="432"/>
                              </a:xfrm>
                              <a:prstGeom prst="star16">
                                <a:avLst>
                                  <a:gd name="adj" fmla="val 375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107763" dir="189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П5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24" name="Rectangle 1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364" y="1698"/>
                                <a:ext cx="156" cy="4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80808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5" name="Rectangle 1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652" y="2064"/>
                                <a:ext cx="156" cy="4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80808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6" name="Oval 1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278" y="250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1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27" name="Line 191"/>
                            <wps:cNvCnPr/>
                            <wps:spPr bwMode="auto">
                              <a:xfrm>
                                <a:off x="5760" y="2370"/>
                                <a:ext cx="384" cy="2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8" name="Line 192"/>
                            <wps:cNvCnPr/>
                            <wps:spPr bwMode="auto">
                              <a:xfrm flipH="1" flipV="1">
                                <a:off x="5442" y="1842"/>
                                <a:ext cx="684" cy="7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9" name="Line 193"/>
                            <wps:cNvCnPr/>
                            <wps:spPr bwMode="auto">
                              <a:xfrm flipH="1">
                                <a:off x="6998" y="1609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0" name="Line 194"/>
                            <wps:cNvCnPr/>
                            <wps:spPr bwMode="auto">
                              <a:xfrm flipH="1">
                                <a:off x="6998" y="1609"/>
                                <a:ext cx="768" cy="30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1" name="Oval 19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38" y="106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12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32" name="Line 196"/>
                            <wps:cNvCnPr/>
                            <wps:spPr bwMode="auto">
                              <a:xfrm>
                                <a:off x="4298" y="1429"/>
                                <a:ext cx="450" cy="51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3" name="Line 197"/>
                            <wps:cNvCnPr/>
                            <wps:spPr bwMode="auto">
                              <a:xfrm>
                                <a:off x="1890" y="1872"/>
                                <a:ext cx="12" cy="28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4" name="Line 198"/>
                            <wps:cNvCnPr/>
                            <wps:spPr bwMode="auto">
                              <a:xfrm flipH="1">
                                <a:off x="8562" y="4974"/>
                                <a:ext cx="444" cy="4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5" name="Oval 1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44" y="5869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564E67" w:rsidRDefault="005934B3" w:rsidP="005934B3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564E67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36" name="Line 200"/>
                            <wps:cNvCnPr/>
                            <wps:spPr bwMode="auto">
                              <a:xfrm>
                                <a:off x="1958" y="6289"/>
                                <a:ext cx="1134" cy="38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7" name="Line 201"/>
                            <wps:cNvCnPr/>
                            <wps:spPr bwMode="auto">
                              <a:xfrm flipH="1">
                                <a:off x="5378" y="6649"/>
                                <a:ext cx="426" cy="1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8" name="Line 202"/>
                            <wps:cNvCnPr/>
                            <wps:spPr bwMode="auto">
                              <a:xfrm flipH="1">
                                <a:off x="2318" y="8449"/>
                                <a:ext cx="306" cy="14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9" name="Line 203"/>
                            <wps:cNvCnPr/>
                            <wps:spPr bwMode="auto">
                              <a:xfrm flipH="1">
                                <a:off x="3578" y="8269"/>
                                <a:ext cx="384" cy="2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0" name="Line 204"/>
                            <wps:cNvCnPr/>
                            <wps:spPr bwMode="auto">
                              <a:xfrm flipH="1">
                                <a:off x="5018" y="8269"/>
                                <a:ext cx="300" cy="1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1" name="AutoShape 20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738" y="7009"/>
                                <a:ext cx="384" cy="414"/>
                              </a:xfrm>
                              <a:prstGeom prst="wave">
                                <a:avLst>
                                  <a:gd name="adj1" fmla="val 13005"/>
                                  <a:gd name="adj2" fmla="val 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9D61E6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 w:rsidRPr="009D61E6">
                                    <w:rPr>
                                      <w:sz w:val="16"/>
                                    </w:rPr>
                                    <w:t>ДК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42" name="Line 206"/>
                            <wps:cNvCnPr/>
                            <wps:spPr bwMode="auto">
                              <a:xfrm flipV="1">
                                <a:off x="5558" y="7369"/>
                                <a:ext cx="132" cy="16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3" name="Line 207"/>
                            <wps:cNvCnPr/>
                            <wps:spPr bwMode="auto">
                              <a:xfrm flipV="1">
                                <a:off x="1598" y="7909"/>
                                <a:ext cx="114" cy="36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4" name="Line 208"/>
                            <wps:cNvCnPr/>
                            <wps:spPr bwMode="auto">
                              <a:xfrm flipH="1">
                                <a:off x="4478" y="10069"/>
                                <a:ext cx="612" cy="41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5" name="Rectangle 209"/>
                            <wps:cNvSpPr>
                              <a:spLocks noChangeArrowheads="1"/>
                            </wps:cNvSpPr>
                            <wps:spPr bwMode="auto">
                              <a:xfrm rot="1350898">
                                <a:off x="4478" y="10069"/>
                                <a:ext cx="96" cy="546"/>
                              </a:xfrm>
                              <a:prstGeom prst="rect">
                                <a:avLst/>
                              </a:prstGeom>
                              <a:solidFill>
                                <a:srgbClr val="333333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6" name="Line 210"/>
                            <wps:cNvCnPr/>
                            <wps:spPr bwMode="auto">
                              <a:xfrm flipH="1" flipV="1">
                                <a:off x="6462" y="10080"/>
                                <a:ext cx="420" cy="7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7" name="Line 211"/>
                            <wps:cNvCnPr/>
                            <wps:spPr bwMode="auto">
                              <a:xfrm>
                                <a:off x="6048" y="11136"/>
                                <a:ext cx="114" cy="33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8" name="Line 212"/>
                            <wps:cNvCnPr/>
                            <wps:spPr bwMode="auto">
                              <a:xfrm>
                                <a:off x="7662" y="11826"/>
                                <a:ext cx="384" cy="31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9" name="Line 213"/>
                            <wps:cNvCnPr/>
                            <wps:spPr bwMode="auto">
                              <a:xfrm flipV="1">
                                <a:off x="9698" y="11329"/>
                                <a:ext cx="258" cy="28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0" name="Line 214"/>
                            <wps:cNvCnPr/>
                            <wps:spPr bwMode="auto">
                              <a:xfrm flipH="1">
                                <a:off x="8850" y="5754"/>
                                <a:ext cx="1230" cy="24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1" name="Oval 2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574" y="9715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6767CC" w:rsidRDefault="005934B3" w:rsidP="005934B3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13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52" name="Line 216"/>
                            <wps:cNvCnPr/>
                            <wps:spPr bwMode="auto">
                              <a:xfrm flipH="1">
                                <a:off x="5198" y="10069"/>
                                <a:ext cx="372" cy="34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53" name="Group 2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3120" y="7950"/>
                                <a:ext cx="336" cy="288"/>
                                <a:chOff x="10404" y="8064"/>
                                <a:chExt cx="336" cy="288"/>
                              </a:xfrm>
                            </wpg:grpSpPr>
                            <wps:wsp>
                              <wps:cNvPr id="254" name="Line 218"/>
                              <wps:cNvCnPr/>
                              <wps:spPr bwMode="auto">
                                <a:xfrm>
                                  <a:off x="10590" y="8064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5" name="Line 219"/>
                              <wps:cNvCnPr/>
                              <wps:spPr bwMode="auto">
                                <a:xfrm>
                                  <a:off x="10404" y="8322"/>
                                  <a:ext cx="33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56" name="Group 220"/>
                            <wpg:cNvGrpSpPr>
                              <a:grpSpLocks/>
                            </wpg:cNvGrpSpPr>
                            <wpg:grpSpPr bwMode="auto">
                              <a:xfrm>
                                <a:off x="7362" y="7140"/>
                                <a:ext cx="336" cy="288"/>
                                <a:chOff x="10404" y="8064"/>
                                <a:chExt cx="336" cy="288"/>
                              </a:xfrm>
                            </wpg:grpSpPr>
                            <wps:wsp>
                              <wps:cNvPr id="257" name="Line 221"/>
                              <wps:cNvCnPr/>
                              <wps:spPr bwMode="auto">
                                <a:xfrm>
                                  <a:off x="10590" y="8064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8" name="Line 222"/>
                              <wps:cNvCnPr/>
                              <wps:spPr bwMode="auto">
                                <a:xfrm>
                                  <a:off x="10404" y="8322"/>
                                  <a:ext cx="33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259" name="AutoShape 22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98" y="7525"/>
                                <a:ext cx="432" cy="432"/>
                              </a:xfrm>
                              <a:prstGeom prst="star8">
                                <a:avLst>
                                  <a:gd name="adj" fmla="val 3825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9D61E6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9D61E6">
                                    <w:rPr>
                                      <w:sz w:val="16"/>
                                      <w:szCs w:val="16"/>
                                    </w:rPr>
                                    <w:t>В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60" name="AutoShape 2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4" y="6720"/>
                                <a:ext cx="384" cy="414"/>
                              </a:xfrm>
                              <a:prstGeom prst="wave">
                                <a:avLst>
                                  <a:gd name="adj1" fmla="val 13005"/>
                                  <a:gd name="adj2" fmla="val 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9D61E6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 w:rsidRPr="009D61E6">
                                    <w:rPr>
                                      <w:sz w:val="16"/>
                                    </w:rPr>
                                    <w:t>ДУ</w:t>
                                  </w:r>
                                  <w:proofErr w:type="gramStart"/>
                                  <w:r w:rsidRPr="009D61E6">
                                    <w:rPr>
                                      <w:sz w:val="16"/>
                                    </w:rPr>
                                    <w:t>2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61" name="Line 225"/>
                            <wps:cNvCnPr/>
                            <wps:spPr bwMode="auto">
                              <a:xfrm>
                                <a:off x="7074" y="7056"/>
                                <a:ext cx="384" cy="35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2" name="AutoShape 2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54" y="7632"/>
                                <a:ext cx="384" cy="414"/>
                              </a:xfrm>
                              <a:prstGeom prst="wave">
                                <a:avLst>
                                  <a:gd name="adj1" fmla="val 13005"/>
                                  <a:gd name="adj2" fmla="val 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9D61E6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 w:rsidRPr="009D61E6">
                                    <w:rPr>
                                      <w:sz w:val="16"/>
                                    </w:rPr>
                                    <w:t>ДУ</w:t>
                                  </w:r>
                                  <w:proofErr w:type="gramStart"/>
                                  <w:r w:rsidRPr="009D61E6">
                                    <w:rPr>
                                      <w:sz w:val="16"/>
                                    </w:rPr>
                                    <w:t>1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63" name="Line 227"/>
                            <wps:cNvCnPr/>
                            <wps:spPr bwMode="auto">
                              <a:xfrm>
                                <a:off x="3102" y="7998"/>
                                <a:ext cx="162" cy="2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4" name="Oval 2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52" y="6055"/>
                                <a:ext cx="672" cy="35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ДКК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2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65" name="Oval 2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88" y="10327"/>
                                <a:ext cx="672" cy="35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ДКК</w:t>
                                  </w:r>
                                  <w:proofErr w:type="gramStart"/>
                                  <w:r>
                                    <w:rPr>
                                      <w:sz w:val="16"/>
                                    </w:rPr>
                                    <w:t>1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66" name="Oval 2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272" y="10105"/>
                                <a:ext cx="432" cy="43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Default="005934B3" w:rsidP="005934B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А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67" name="Line 231"/>
                            <wps:cNvCnPr/>
                            <wps:spPr bwMode="auto">
                              <a:xfrm>
                                <a:off x="8978" y="9169"/>
                                <a:ext cx="1440" cy="107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68" name="Group 23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301" y="2884"/>
                                <a:ext cx="336" cy="288"/>
                                <a:chOff x="10404" y="8064"/>
                                <a:chExt cx="336" cy="288"/>
                              </a:xfrm>
                            </wpg:grpSpPr>
                            <wps:wsp>
                              <wps:cNvPr id="269" name="Line 233"/>
                              <wps:cNvCnPr/>
                              <wps:spPr bwMode="auto">
                                <a:xfrm>
                                  <a:off x="10590" y="8064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0" name="Line 234"/>
                              <wps:cNvCnPr/>
                              <wps:spPr bwMode="auto">
                                <a:xfrm>
                                  <a:off x="10404" y="8322"/>
                                  <a:ext cx="33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71" name="Group 235"/>
                            <wpg:cNvGrpSpPr>
                              <a:grpSpLocks/>
                            </wpg:cNvGrpSpPr>
                            <wpg:grpSpPr bwMode="auto">
                              <a:xfrm>
                                <a:off x="5301" y="3784"/>
                                <a:ext cx="336" cy="288"/>
                                <a:chOff x="10404" y="8064"/>
                                <a:chExt cx="336" cy="288"/>
                              </a:xfrm>
                            </wpg:grpSpPr>
                            <wps:wsp>
                              <wps:cNvPr id="272" name="Line 236"/>
                              <wps:cNvCnPr/>
                              <wps:spPr bwMode="auto">
                                <a:xfrm>
                                  <a:off x="10590" y="8064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3" name="Line 237"/>
                              <wps:cNvCnPr/>
                              <wps:spPr bwMode="auto">
                                <a:xfrm>
                                  <a:off x="10404" y="8322"/>
                                  <a:ext cx="33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74" name="Group 238"/>
                            <wpg:cNvGrpSpPr>
                              <a:grpSpLocks/>
                            </wpg:cNvGrpSpPr>
                            <wpg:grpSpPr bwMode="auto">
                              <a:xfrm>
                                <a:off x="5301" y="4684"/>
                                <a:ext cx="336" cy="288"/>
                                <a:chOff x="10404" y="8064"/>
                                <a:chExt cx="336" cy="288"/>
                              </a:xfrm>
                            </wpg:grpSpPr>
                            <wps:wsp>
                              <wps:cNvPr id="275" name="Line 239"/>
                              <wps:cNvCnPr/>
                              <wps:spPr bwMode="auto">
                                <a:xfrm>
                                  <a:off x="10590" y="8064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6" name="Line 240"/>
                              <wps:cNvCnPr/>
                              <wps:spPr bwMode="auto">
                                <a:xfrm>
                                  <a:off x="10404" y="8322"/>
                                  <a:ext cx="33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77" name="Group 24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421" y="4684"/>
                                <a:ext cx="336" cy="288"/>
                                <a:chOff x="10404" y="8064"/>
                                <a:chExt cx="336" cy="288"/>
                              </a:xfrm>
                            </wpg:grpSpPr>
                            <wps:wsp>
                              <wps:cNvPr id="278" name="Line 242"/>
                              <wps:cNvCnPr/>
                              <wps:spPr bwMode="auto">
                                <a:xfrm>
                                  <a:off x="10590" y="8064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9" name="Line 243"/>
                              <wps:cNvCnPr/>
                              <wps:spPr bwMode="auto">
                                <a:xfrm>
                                  <a:off x="10404" y="8322"/>
                                  <a:ext cx="33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80" name="Group 24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421" y="3784"/>
                                <a:ext cx="336" cy="288"/>
                                <a:chOff x="10404" y="8064"/>
                                <a:chExt cx="336" cy="288"/>
                              </a:xfrm>
                            </wpg:grpSpPr>
                            <wps:wsp>
                              <wps:cNvPr id="281" name="Line 245"/>
                              <wps:cNvCnPr/>
                              <wps:spPr bwMode="auto">
                                <a:xfrm>
                                  <a:off x="10590" y="8064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2" name="Line 246"/>
                              <wps:cNvCnPr/>
                              <wps:spPr bwMode="auto">
                                <a:xfrm>
                                  <a:off x="10404" y="8322"/>
                                  <a:ext cx="33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83" name="Group 24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421" y="2884"/>
                                <a:ext cx="336" cy="288"/>
                                <a:chOff x="10404" y="8064"/>
                                <a:chExt cx="336" cy="288"/>
                              </a:xfrm>
                            </wpg:grpSpPr>
                            <wps:wsp>
                              <wps:cNvPr id="284" name="Line 248"/>
                              <wps:cNvCnPr/>
                              <wps:spPr bwMode="auto">
                                <a:xfrm>
                                  <a:off x="10590" y="8064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5" name="Line 249"/>
                              <wps:cNvCnPr/>
                              <wps:spPr bwMode="auto">
                                <a:xfrm>
                                  <a:off x="10404" y="8322"/>
                                  <a:ext cx="33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286" name="AutoShape 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38" y="3409"/>
                                <a:ext cx="384" cy="414"/>
                              </a:xfrm>
                              <a:prstGeom prst="wave">
                                <a:avLst>
                                  <a:gd name="adj1" fmla="val 13005"/>
                                  <a:gd name="adj2" fmla="val 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934B3" w:rsidRPr="009D61E6" w:rsidRDefault="005934B3" w:rsidP="005934B3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9D61E6">
                                    <w:rPr>
                                      <w:sz w:val="16"/>
                                      <w:szCs w:val="16"/>
                                    </w:rPr>
                                    <w:t>ДУ</w:t>
                                  </w:r>
                                  <w:proofErr w:type="gramStart"/>
                                  <w:r w:rsidRPr="009D61E6">
                                    <w:rPr>
                                      <w:sz w:val="16"/>
                                      <w:szCs w:val="16"/>
                                      <w:lang w:val="uk-UA"/>
                                    </w:rPr>
                                    <w:t>1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87" name="Line 251"/>
                            <wps:cNvCnPr/>
                            <wps:spPr bwMode="auto">
                              <a:xfrm>
                                <a:off x="5738" y="3229"/>
                                <a:ext cx="720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8" name="Line 252"/>
                            <wps:cNvCnPr/>
                            <wps:spPr bwMode="auto">
                              <a:xfrm flipV="1">
                                <a:off x="5738" y="3589"/>
                                <a:ext cx="720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9" name="Line 253"/>
                            <wps:cNvCnPr/>
                            <wps:spPr bwMode="auto">
                              <a:xfrm flipV="1">
                                <a:off x="5738" y="3589"/>
                                <a:ext cx="720" cy="12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0" name="Line 254"/>
                            <wps:cNvCnPr/>
                            <wps:spPr bwMode="auto">
                              <a:xfrm flipV="1">
                                <a:off x="3938" y="6289"/>
                                <a:ext cx="360" cy="9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91" name="Rectangle 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3696" y="2069"/>
                              <a:ext cx="972" cy="34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934B3" w:rsidRPr="004A5A66" w:rsidRDefault="005934B3" w:rsidP="005934B3">
                                <w:pPr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4A5A66">
                                  <w:rPr>
                                    <w:sz w:val="18"/>
                                    <w:szCs w:val="18"/>
                                  </w:rPr>
                                  <w:t>Шамот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92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4800" y="2078"/>
                            <a:ext cx="812" cy="3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934B3" w:rsidRPr="004A5A66" w:rsidRDefault="005934B3" w:rsidP="005934B3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4A5A66">
                                <w:rPr>
                                  <w:sz w:val="18"/>
                                  <w:szCs w:val="18"/>
                                </w:rPr>
                                <w:t>ТМ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1" o:spid="_x0000_s1026" style="position:absolute;left:0;text-align:left;margin-left:54pt;margin-top:52.6pt;width:358.75pt;height:420.65pt;z-index:251659264" coordorigin="2955,1111" coordsize="6565,7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">
                <v:group id="Group 56" o:spid="_x0000_s1027" style="position:absolute;left:2955;top:1111;width:6565;height:7480" coordorigin="2955,1111" coordsize="6565,74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  <v:group id="Group 57" o:spid="_x0000_s1028" style="position:absolute;left:2955;top:1111;width:6565;height:7480" coordorigin="1530,1057" coordsize="9414,1123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DxfN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c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DxfN8QAAADbAAAA&#10;DwAAAAAAAAAAAAAAAACqAgAAZHJzL2Rvd25yZXYueG1sUEsFBgAAAAAEAAQA+gAAAJsDAAAAAA==&#10;">
                    <v:rect id="Rectangle 58" o:spid="_x0000_s1029" style="position:absolute;left:2013;top:1303;width:147;height:25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g7mMQA&#10;AADbAAAADwAAAGRycy9kb3ducmV2LnhtbESPQWvCQBSE74X+h+UVvOmmVWxNs5ESLJibtR48PrLP&#10;JDT7Ns2ucfvvXUHocZiZb5hsHUwnRhpca1nB8ywBQVxZ3XKt4PD9OX0D4Tyyxs4yKfgjB+v88SHD&#10;VNsLf9G497WIEHYpKmi871MpXdWQQTezPXH0TnYw6KMcaqkHvES46eRLkiylwZbjQoM9FQ1VP/uz&#10;UVCE/nc3toULpSzL19XcHjb1UanJU/h4B+Ep+P/wvb3VClYLuH2JP0Dm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YO5jEAAAA2wAAAA8AAAAAAAAAAAAAAAAAmAIAAGRycy9k&#10;b3ducmV2LnhtbFBLBQYAAAAABAAEAPUAAACJAwAAAAA=&#10;" fillcolor="#396"/>
                    <v:rect id="Rectangle 59" o:spid="_x0000_s1030" style="position:absolute;left:2927;top:3380;width:144;height:2592;rotation:-3191702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6v5XsUA&#10;AADbAAAADwAAAGRycy9kb3ducmV2LnhtbESPW2sCMRSE3wv+h3AKvtVsC/WyGkUKlkJ96SqCb8fk&#10;7EU3J8sm6uqvbwpCH4eZ+YaZLTpbiwu1vnKs4HWQgCDWzlRcKNhuVi9jED4gG6wdk4IbeVjMe08z&#10;TI278g9dslCICGGfooIyhCaV0uuSLPqBa4ijl7vWYoiyLaRp8RrhtpZvSTKUFiuOCyU29FGSPmVn&#10;q2CU436Vr4+ju852E9Snw234+a1U/7lbTkEE6sJ/+NH+Mgom7/D3Jf4AOf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q/lexQAAANsAAAAPAAAAAAAAAAAAAAAAAJgCAABkcnMv&#10;ZG93bnJldi54bWxQSwUGAAAAAAQABAD1AAAAigMAAAAA&#10;" fillcolor="#396"/>
                    <v:rect id="Rectangle 60" o:spid="_x0000_s1031" style="position:absolute;left:7776;top:7207;width:2160;height:30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zGZcYA&#10;AADbAAAADwAAAGRycy9kb3ducmV2LnhtbESP3WrCQBSE7wXfYTlC73STQtWmbqQUrX+gaAveHrLH&#10;JDV7NmS3mvbpuwXBy2FmvmEm09ZU4kKNKy0riAcRCOLM6pJzBZ8f8/4YhPPIGivLpOCHHEzTbmeC&#10;ibZX3tPl4HMRIOwSVFB4XydSuqwgg25ga+LgnWxj0AfZ5FI3eA1wU8nHKBpKgyWHhQJreisoOx++&#10;jYLz/mnbbmfr981xtYhG8a/dfa2sUg+99vUFhKfW38O39lIreB7C/5fwA2T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DzGZcYAAADbAAAADwAAAAAAAAAAAAAAAACYAgAAZHJz&#10;L2Rvd25yZXYueG1sUEsFBgAAAAAEAAQA9QAAAIsDAAAAAA==&#10;">
                      <o:extrusion v:ext="view" color="white" on="t"/>
                    </v:rect>
                    <v:shapetype id="_x0000_t128" coordsize="21600,21600" o:spt="128" path="m,l21600,,10800,21600xe">
                      <v:stroke joinstyle="miter"/>
                      <v:path gradientshapeok="t" o:connecttype="custom" o:connectlocs="10800,0;5400,10800;10800,21600;16200,10800" textboxrect="5400,0,16200,10800"/>
                    </v:shapetype>
                    <v:shape id="AutoShape 61" o:spid="_x0000_s1032" type="#_x0000_t128" style="position:absolute;left:1728;top:6919;width:1152;height:17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BuG8UA&#10;AADbAAAADwAAAGRycy9kb3ducmV2LnhtbESPQWsCMRSE7wX/Q3hCbzVrodquRhFLSy9WuvXg8ZE8&#10;N6ubl2WT7q7/3hQKPQ4z8w2zXA+uFh21ofKsYDrJQBBrbyouFRy+3x6eQYSIbLD2TAquFGC9Gt0t&#10;MTe+5y/qiliKBOGQowIbY5NLGbQlh2HiG+LknXzrMCbZltK02Ce4q+Vjls2kw4rTgsWGtpb0pfhx&#10;Cs6H7qQL3b1+orPvu/1Tf5xfSqXux8NmASLSEP/Df+0Po+BlDr9f0g+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YG4bxQAAANsAAAAPAAAAAAAAAAAAAAAAAJgCAABkcnMv&#10;ZG93bnJldi54bWxQSwUGAAAAAAQABAD1AAAAigMAAAAA&#10;">
                      <v:fill color2="black" angle="90" focus="100%" type="gradient"/>
                      <o:extrusion v:ext="view" color="white" on="t"/>
                    </v:shape>
                    <v:group id="Group 62" o:spid="_x0000_s1033" style="position:absolute;left:2304;top:6487;width:1440;height:288" coordorigin="2016,7056" coordsize="1440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  <v:shapetype id="_x0000_t123" coordsize="21600,21600" o:spt="123" path="m10800,qx,10800,10800,21600,21600,10800,10800,xem3163,3163nfl18437,18437em3163,18437nfl18437,3163e">
                        <v:path o:extrusionok="f" gradientshapeok="t" o:connecttype="custom" o:connectlocs="10800,0;3163,3163;0,10800;3163,18437;10800,21600;18437,18437;21600,10800;18437,3163" textboxrect="3163,3163,18437,18437"/>
                      </v:shapetype>
                      <v:shape id="AutoShape 63" o:spid="_x0000_s1034" type="#_x0000_t123" style="position:absolute;left:2016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pgtMQA&#10;AADbAAAADwAAAGRycy9kb3ducmV2LnhtbESP3YrCMBSE7wXfIRxh79ZUF1ytRhHFH1gRdBe8PTTH&#10;tticlCa29e2NsODlMDPfMLNFawpRU+VyywoG/QgEcWJ1zqmCv9/N5xiE88gaC8uk4EEOFvNuZ4ax&#10;tg2fqD77VAQIuxgVZN6XsZQuycig69uSOHhXWxn0QVap1BU2AW4KOYyikTSYc1jIsKRVRsntfDcK&#10;ystytNmO99/rh/spDvXXcdf4u1IfvXY5BeGp9e/wf3uvFUwm8PoSfoCcP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6YLTEAAAA2wAAAA8AAAAAAAAAAAAAAAAAmAIAAGRycy9k&#10;b3ducmV2LnhtbFBLBQYAAAAABAAEAPUAAACJAwAAAAA=&#10;">
                        <v:shadow offset="-6pt,-6pt"/>
                      </v:shape>
                      <v:shape id="AutoShape 64" o:spid="_x0000_s1035" type="#_x0000_t123" style="position:absolute;left:3168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WaH8UA&#10;AADcAAAADwAAAGRycy9kb3ducmV2LnhtbESPT2vCQBDF7wW/wzKCt7qxgpXoKmLxD7QUqoLXITsm&#10;wexsyK5J/PadQ6G3Gd6b936zXPeuUi01ofRsYDJOQBFn3pacG7icd69zUCEiW6w8k4EnBVivBi9L&#10;TK3v+IfaU8yVhHBI0UARY51qHbKCHIaxr4lFu/nGYZS1ybVtsJNwV+m3JJlphyVLQ4E1bQvK7qeH&#10;M1BfN7Pdfn58/3iGz+qrnX4fuvgwZjTsNwtQkfr4b/67PlrBTwRfnpEJ9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JZofxQAAANwAAAAPAAAAAAAAAAAAAAAAAJgCAABkcnMv&#10;ZG93bnJldi54bWxQSwUGAAAAAAQABAD1AAAAigMAAAAA&#10;">
                        <v:shadow offset="-6pt,-6pt"/>
                      </v:shape>
                      <v:line id="Line 65" o:spid="_x0000_s1036" style="position:absolute;visibility:visible;mso-wrap-style:square" from="2160,7056" to="3312,7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/RpcQAAADcAAAADwAAAGRycy9kb3ducmV2LnhtbERPS2sCMRC+F/wPYYReRLNWlGVrlGIf&#10;elF8UXocNtPN0s1k2UTd+usbQehtPr7nTOetrcSZGl86VjAcJCCIc6dLLhQcD+/9FIQPyBorx6Tg&#10;lzzMZ52HKWbaXXhH530oRAxhn6ECE0KdSelzQxb9wNXEkft2jcUQYVNI3eAlhttKPiXJRFosOTYY&#10;rGlhKP/Zn6wCi8veQm7Hax69Xs3my3yc3tJPpR677csziEBt+Bff3Ssd5ydDuD0TL5C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H9GlxAAAANwAAAAPAAAAAAAAAAAA&#10;AAAAAKECAABkcnMvZG93bnJldi54bWxQSwUGAAAAAAQABAD5AAAAkgMAAAAA&#10;">
                        <v:shadow offset="-6pt,-6pt"/>
                      </v:line>
                      <v:line id="Line 66" o:spid="_x0000_s1037" style="position:absolute;visibility:visible;mso-wrap-style:square" from="2160,7344" to="331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1P0sQAAADcAAAADwAAAGRycy9kb3ducmV2LnhtbERPTWsCMRC9F/wPYQQvUrNVlGU1ilhb&#10;e2mxtojHYTNuFjeTZRN121/fCEJv83ifM1u0thIXanzpWMHTIAFBnDtdcqHg++vlMQXhA7LGyjEp&#10;+CEPi3nnYYaZdlf+pMsuFCKGsM9QgQmhzqT0uSGLfuBq4sgdXWMxRNgUUjd4jeG2ksMkmUiLJccG&#10;gzWtDOWn3dkqsLjpr+R2/M6j51/zcTCv53W6V6rXbZdTEIHa8C++u990nJ8M4fZMvED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zU/SxAAAANwAAAAPAAAAAAAAAAAA&#10;AAAAAKECAABkcnMvZG93bnJldi54bWxQSwUGAAAAAAQABAD5AAAAkgMAAAAA&#10;">
                        <v:shadow offset="-6pt,-6pt"/>
                      </v:line>
                    </v:group>
                    <v:shape id="AutoShape 67" o:spid="_x0000_s1038" type="#_x0000_t128" style="position:absolute;left:4320;top:6919;width:1152;height:17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IvZcMA&#10;AADcAAAADwAAAGRycy9kb3ducmV2LnhtbERPTWsCMRC9F/wPYQq9abYt1bIaRVpaetHS1UOPQzJu&#10;VjeTZZPurv/eCEJv83ifs1gNrhYdtaHyrOBxkoEg1t5UXCrY7z7GryBCRDZYeyYFZwqwWo7uFpgb&#10;3/MPdUUsRQrhkKMCG2OTSxm0JYdh4hvixB186zAm2JbStNincFfLpyybSocVpwaLDb1Z0qfizyk4&#10;7ruDLnT3vkVnPzffL/3v7FQq9XA/rOcgIg3xX3xzf5k0P3uG6zPpArm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IvZcMAAADcAAAADwAAAAAAAAAAAAAAAACYAgAAZHJzL2Rv&#10;d25yZXYueG1sUEsFBgAAAAAEAAQA9QAAAIgDAAAAAA==&#10;">
                      <v:fill color2="black" angle="90" focus="100%" type="gradient"/>
                      <o:extrusion v:ext="view" color="white" on="t"/>
                    </v:shape>
                    <v:group id="Group 68" o:spid="_x0000_s1039" style="position:absolute;left:2304;top:2311;width:3456;height:4176" coordorigin="2304,2448" coordsize="3456,41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    <v:shape id="AutoShape 69" o:spid="_x0000_s1040" type="#_x0000_t128" style="position:absolute;left:2304;top:4464;width:1728;height:2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yBey8QA&#10;AADcAAAADwAAAGRycy9kb3ducmV2LnhtbERPTWvCQBC9C/6HZQRvumutRVJXEUEp7aEYS0tvQ3ZM&#10;gtnZNLuNqb++Kwje5vE+Z7HqbCVaanzpWMNkrEAQZ86UnGv4OGxHcxA+IBusHJOGP/KwWvZ7C0yM&#10;O/Oe2jTkIoawT1BDEUKdSOmzgiz6sauJI3d0jcUQYZNL0+A5httKPij1JC2WHBsKrGlTUHZKf62G&#10;+aH9NK/KX+zj2+6S7t+nm++fL62Hg279DCJQF+7im/vFxPlqBtdn4gVy+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sgXsvEAAAA3AAAAA8AAAAAAAAAAAAAAAAAmAIAAGRycy9k&#10;b3ducmV2LnhtbFBLBQYAAAAABAAEAPUAAACJAwAAAAA=&#10;">
                        <v:shadow offset="6pt,-6pt"/>
                        <o:extrusion v:ext="view" color="white" on="t"/>
                      </v:shape>
                      <v:shape id="AutoShape 70" o:spid="_x0000_s1041" type="#_x0000_t128" style="position:absolute;left:4032;top:4464;width:1728;height:2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LAvMQA&#10;AADcAAAADwAAAGRycy9kb3ducmV2LnhtbERPTWvCQBC9C/0Pywi96a5WRFJXEaGl6KEYxdLbkJ0m&#10;wexszK4x+uu7QqG3ebzPmS87W4mWGl861jAaKhDEmTMl5xoO+7fBDIQPyAYrx6ThRh6Wi6feHBPj&#10;rryjNg25iCHsE9RQhFAnUvqsIIt+6GriyP24xmKIsMmlafAaw20lx0pNpcWSY0OBNa0Lyk7pxWqY&#10;7duj2Sh/t5Pt+z3dfb6sv89fWj/3u9UriEBd+Bf/uT9MnK+m8HgmXi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ywLzEAAAA3AAAAA8AAAAAAAAAAAAAAAAAmAIAAGRycy9k&#10;b3ducmV2LnhtbFBLBQYAAAAABAAEAPUAAACJAwAAAAA=&#10;">
                        <v:shadow offset="6pt,-6pt"/>
                        <o:extrusion v:ext="view" color="white" on="t"/>
                      </v:shape>
                      <v:rect id="Rectangle 71" o:spid="_x0000_s1042" style="position:absolute;left:2304;top:2448;width:3456;height:20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hresEA&#10;AADcAAAADwAAAGRycy9kb3ducmV2LnhtbERPPWvDMBDdC/0P4grdGjkemtS1HGKDoXSLk6HjYV0s&#10;U+vkWKrj/vuqEMh2j/d5+W6xg5hp8r1jBetVAoK4dbrnTsHpWL9sQfiArHFwTAp+ycOueHzIMdPu&#10;ygeam9CJGMI+QwUmhDGT0reGLPqVG4kjd3aTxRDh1Ek94TWG20GmSfIqLfYcGwyOVBlqv5sfq2D7&#10;aVL59sV46Y6mLKvLeambWannp2X/DiLQEu7im/tDx/nJBv6fiRfI4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4a3rBAAAA3AAAAA8AAAAAAAAAAAAAAAAAmAIAAGRycy9kb3du&#10;cmV2LnhtbFBLBQYAAAAABAAEAPUAAACGAwAAAAA=&#10;">
                        <v:shadow offset="6pt,-6pt"/>
                        <o:extrusion v:ext="view" color="white" on="t"/>
                      </v:rect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72" o:spid="_x0000_s1043" type="#_x0000_t202" style="position:absolute;left:2592;top:2880;width:1152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CnC8QA&#10;AADcAAAADwAAAGRycy9kb3ducmV2LnhtbESPT2/CMAzF75P2HSJP4jZSekDQERBMmgTaZcC0s9W4&#10;f0bjVEko3befD0jcbL3n935ebUbXqYFCbD0bmE0zUMSlty3XBr7PH68LUDEhW+w8k4E/irBZPz+t&#10;sLD+xkcaTqlWEsKxQANNSn2hdSwbchinvicWrfLBYZI11NoGvEm463SeZXPtsGVpaLCn94bKy+nq&#10;DJyHXdwff9PSHqqdzj+rr/wnbI2ZvIzbN1CJxvQw36/3VvAzoZVnZAK9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KQpwvEAAAA3AAAAA8AAAAAAAAAAAAAAAAAmAIAAGRycy9k&#10;b3ducmV2LnhtbFBLBQYAAAAABAAEAPUAAACJAwAAAAA=&#10;">
                        <v:textbox inset="0,0,0,0">
                          <w:txbxContent>
                            <w:p w:rsidR="005934B3" w:rsidRPr="00AC0F96" w:rsidRDefault="005934B3" w:rsidP="005934B3">
                              <w:pPr>
                                <w:pStyle w:val="2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>
                                <w:rPr>
                                  <w:b w:val="0"/>
                                  <w:bCs w:val="0"/>
                                  <w:sz w:val="24"/>
                                </w:rPr>
                                <w:t>Ш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73" o:spid="_x0000_s1044" type="#_x0000_t202" style="position:absolute;left:4176;top:2880;width:1152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wCkMAA&#10;AADcAAAADwAAAGRycy9kb3ducmV2LnhtbERPS4vCMBC+C/sfwizsTVN7WLQaRRcWlL34wvPQTB/a&#10;TEoSa/ffG0HwNh/fc+bL3jSiI+drywrGowQEcW51zaWC0/F3OAHhA7LGxjIp+CcPy8XHYI6Ztnfe&#10;U3cIpYgh7DNUUIXQZlL6vCKDfmRb4sgV1hkMEbpSaof3GG4amSbJtzRYc2yosKWfivLr4WYUHLu1&#10;3+wvYaq3xVqmf8UuPbuVUl+f/WoGIlAf3uKXe6Pj/GQKz2fiBXL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dwCkMAAAADcAAAADwAAAAAAAAAAAAAAAACYAgAAZHJzL2Rvd25y&#10;ZXYueG1sUEsFBgAAAAAEAAQA9QAAAIUDAAAAAA==&#10;">
                        <v:textbox inset="0,0,0,0">
                          <w:txbxContent>
                            <w:p w:rsidR="005934B3" w:rsidRDefault="005934B3" w:rsidP="005934B3">
                              <w:pPr>
                                <w:pStyle w:val="1"/>
                                <w:rPr>
                                  <w:bCs w:val="0"/>
                                  <w:lang w:val="uk-UA"/>
                                </w:rPr>
                              </w:pPr>
                              <w:r>
                                <w:rPr>
                                  <w:b w:val="0"/>
                                  <w:sz w:val="24"/>
                                </w:rPr>
                                <w:t>С</w:t>
                              </w:r>
                              <w:r>
                                <w:rPr>
                                  <w:b w:val="0"/>
                                  <w:sz w:val="24"/>
                                  <w:lang w:val="uk-UA"/>
                                </w:rPr>
                                <w:t>у</w:t>
                              </w:r>
                              <w:r>
                                <w:rPr>
                                  <w:b w:val="0"/>
                                  <w:sz w:val="24"/>
                                </w:rPr>
                                <w:t>м</w:t>
                              </w:r>
                              <w:proofErr w:type="spellStart"/>
                              <w:r>
                                <w:rPr>
                                  <w:b w:val="0"/>
                                  <w:sz w:val="24"/>
                                  <w:lang w:val="uk-UA"/>
                                </w:rPr>
                                <w:t>іш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roundrect id="AutoShape 74" o:spid="_x0000_s1045" style="position:absolute;left:4608;top:1447;width:432;height:86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TD08UA&#10;AADcAAAADwAAAGRycy9kb3ducmV2LnhtbESPQWvCQBCF70L/wzIFL1I3URBJXUWKYil4iO0PGLJj&#10;EtydDdmtJv++cyh4m+G9ee+bzW7wTt2pj21gA/k8A0VcBdtybeDn+/i2BhUTskUXmAyMFGG3fZls&#10;sLDhwSXdL6lWEsKxQANNSl2hdawa8hjnoSMW7Rp6j0nWvta2x4eEe6cXWbbSHluWhgY7+mioul1+&#10;vYF2dj6cc+fK0Y36sFqPy+tXeTJm+jrs30ElGtLT/H/9aQU/F3x5RibQ2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pMPTxQAAANwAAAAPAAAAAAAAAAAAAAAAAJgCAABkcnMv&#10;ZG93bnJldi54bWxQSwUGAAAAAAQABAD1AAAAigMAAAAA&#10;">
                      <o:extrusion v:ext="view" color="white" on="t"/>
                    </v:roundrect>
                    <v:shapetype id="_x0000_t119" coordsize="21600,21600" o:spt="119" path="m,l21600,,17240,21600r-12880,xe">
                      <v:stroke joinstyle="miter"/>
                      <v:path gradientshapeok="t" o:connecttype="custom" o:connectlocs="10800,0;2180,10800;10800,21600;19420,10800" textboxrect="4321,0,17204,21600"/>
                    </v:shapetype>
                    <v:shape id="AutoShape 75" o:spid="_x0000_s1046" type="#_x0000_t119" style="position:absolute;left:1728;top:8935;width:3168;height:1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Hh38MA&#10;AADcAAAADwAAAGRycy9kb3ducmV2LnhtbERPTWsCMRC9C/0PYQq9SM2mB7vdGqWIlnpUq/Q4bMbN&#10;tpvJsom6/nsjFLzN433OZNa7RpyoC7VnDWqUgSAuvam50vC9XT7nIEJENth4Jg0XCjCbPgwmWBh/&#10;5jWdNrESKYRDgRpsjG0hZSgtOQwj3xIn7uA7hzHBrpKmw3MKd418ybKxdFhzarDY0txS+bc5Og35&#10;cfjKu0P5+7P/3L2pvVX5YrXU+umx/3gHEamPd/G/+8uk+UrB7Zl0gZxe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aHh38MAAADcAAAADwAAAAAAAAAAAAAAAACYAgAAZHJzL2Rv&#10;d25yZXYueG1sUEsFBgAAAAAEAAQA9QAAAIgDAAAAAA==&#10;">
                      <o:extrusion v:ext="view" color="white" on="t"/>
                    </v:shape>
                    <v:shapetype id="_x0000_t6" coordsize="21600,21600" o:spt="6" path="m,l,21600r21600,xe">
                      <v:stroke joinstyle="miter"/>
                      <v:path gradientshapeok="t" o:connecttype="custom" o:connectlocs="0,0;0,10800;0,21600;10800,21600;21600,21600;10800,10800" textboxrect="1800,12600,12600,19800"/>
                    </v:shapetype>
                    <v:shape id="AutoShape 76" o:spid="_x0000_s1047" type="#_x0000_t6" style="position:absolute;left:4446;top:10064;width:2016;height:1008;rotation:106972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lvFcEA&#10;AADcAAAADwAAAGRycy9kb3ducmV2LnhtbERPS2sCMRC+C/6HMEJvmlVKLatRRJT2UND6uI/JuLu4&#10;mYRN1O2/bwTB23x8z5nOW1uLGzWhcqxgOMhAEGtnKi4UHPbr/ieIEJEN1o5JwR8FmM+6nSnmxt35&#10;l267WIgUwiFHBWWMPpcy6JIshoHzxIk7u8ZiTLAppGnwnsJtLUdZ9iEtVpwaSvS0LElfdlerQP4c&#10;tz476cNKHzdj/159ra6SlXrrtYsJiEhtfImf7m+T5g9H8HgmXSBn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75bxXBAAAA3AAAAA8AAAAAAAAAAAAAAAAAmAIAAGRycy9kb3du&#10;cmV2LnhtbFBLBQYAAAAABAAEAPUAAACGAwAAAAA=&#10;" fillcolor="black">
                      <v:fill focus="100%" type="gradient"/>
                      <o:extrusion v:ext="view" color="white" on="t"/>
                    </v:shape>
                    <v:shape id="AutoShape 77" o:spid="_x0000_s1048" type="#_x0000_t128" style="position:absolute;left:3168;top:7351;width:864;height:1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u5uMMA&#10;AADcAAAADwAAAGRycy9kb3ducmV2LnhtbERPTUvDQBC9C/6HZYTe7KYWrcRuilhavGhp7MHjsDvJ&#10;xmZnQ3abxH/vCoK3ebzPWW8m14qB+tB4VrCYZyCItTcN1wpOH7vbRxAhIhtsPZOCbwqwKa6v1pgb&#10;P/KRhjLWIoVwyFGBjbHLpQzaksMw9x1x4irfO4wJ9rU0PY4p3LXyLssepMOGU4PFjl4s6XN5cQq+&#10;TkOlSz1s39HZ/dvhfvxcnWulZjfT8xOISFP8F/+5X02av1jC7zPpAln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Xu5uMMAAADcAAAADwAAAAAAAAAAAAAAAACYAgAAZHJzL2Rv&#10;d25yZXYueG1sUEsFBgAAAAAEAAQA9QAAAIgDAAAAAA==&#10;">
                      <v:fill color2="black" angle="90" focus="100%" type="gradient"/>
                      <o:extrusion v:ext="view" color="white" on="t"/>
                    </v:shape>
                    <v:group id="Group 78" o:spid="_x0000_s1049" style="position:absolute;left:4176;top:6487;width:1296;height:288" coordorigin="6480,6768" coordsize="129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SYKgs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kz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SYKgsQAAADcAAAA&#10;DwAAAAAAAAAAAAAAAACqAgAAZHJzL2Rvd25yZXYueG1sUEsFBgAAAAAEAAQA+gAAAJsDAAAAAA==&#10;">
                      <v:group id="Group 79" o:spid="_x0000_s1050" style="position:absolute;left:6624;top:6768;width:1008;height:288" coordorigin="7776,8064" coordsize="1152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mqvGc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jC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3mqvGcEAAADcAAAADwAA&#10;AAAAAAAAAAAAAACqAgAAZHJzL2Rvd25yZXYueG1sUEsFBgAAAAAEAAQA+gAAAJgDAAAAAA==&#10;">
                        <v:line id="Line 80" o:spid="_x0000_s1051" style="position:absolute;visibility:visible;mso-wrap-style:square" from="7776,8208" to="8784,8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        <v:shapetype id="_x0000_t125" coordsize="21600,21600" o:spt="125" path="m21600,21600l,21600,21600,,,xe">
                          <v:stroke joinstyle="miter"/>
                          <v:path o:extrusionok="f" gradientshapeok="t" o:connecttype="custom" o:connectlocs="10800,0;10800,10800;10800,21600" textboxrect="5400,5400,16200,16200"/>
                        </v:shapetype>
                        <v:shape id="AutoShape 81" o:spid="_x0000_s1052" type="#_x0000_t125" style="position:absolute;left:8496;top:8064;width:432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XnssQA&#10;AADcAAAADwAAAGRycy9kb3ducmV2LnhtbERPTWvCQBC9F/oflin0ZjYKrSW6SilUFC81Vr0O2WmS&#10;NjsbsxtN/PWuIPQ2j/c503lnKnGixpWWFQyjGARxZnXJuYLv7efgDYTzyBory6SgJwfz2ePDFBNt&#10;z7yhU+pzEULYJaig8L5OpHRZQQZdZGviwP3YxqAPsMmlbvAcwk0lR3H8Kg2WHBoKrOmjoOwvbY2C&#10;dncYtb/96rhafK37/folPcpLqtTzU/c+AeGp8//iu3upw/zhGG7PhAvk7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l57LEAAAA3AAAAA8AAAAAAAAAAAAAAAAAmAIAAGRycy9k&#10;b3ducmV2LnhtbFBLBQYAAAAABAAEAPUAAACJAwAAAAA=&#10;"/>
                      </v:group>
                      <v:line id="Line 82" o:spid="_x0000_s1053" style="position:absolute;visibility:visible;mso-wrap-style:square" from="6480,6768" to="7776,6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aaBccAAADcAAAADwAAAGRycy9kb3ducmV2LnhtbESPQUvDQBCF70L/wzIFb3ZThSCx21Ja&#10;hNaD2CrY4zQ7TaLZ2bC7JvHfOwehtxnem/e+WaxG16qeQmw8G5jPMlDEpbcNVwY+3p/vHkHFhGyx&#10;9UwGfinCajm5WWBh/cAH6o+pUhLCsUADdUpdoXUsa3IYZ74jFu3ig8Mka6i0DThIuGv1fZbl2mHD&#10;0lBjR5uayu/jjzPw+vCW9+v9y2783Ofncns4n76GYMztdFw/gUo0pqv5/3pnBX8utPKMTK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VpoFxwAAANwAAAAPAAAAAAAA&#10;AAAAAAAAAKECAABkcnMvZG93bnJldi54bWxQSwUGAAAAAAQABAD5AAAAlQMAAAAA&#10;"/>
                      <v:line id="Line 83" o:spid="_x0000_s1054" style="position:absolute;visibility:visible;mso-wrap-style:square" from="6480,7056" to="7776,7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o/nsQAAADc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f5oA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Gj+exAAAANwAAAAPAAAAAAAAAAAA&#10;AAAAAKECAABkcnMvZG93bnJldi54bWxQSwUGAAAAAAQABAD5AAAAkgMAAAAA&#10;"/>
                      <v:line id="Line 84" o:spid="_x0000_s1055" style="position:absolute;visibility:visible;mso-wrap-style:square" from="6480,6768" to="6480,7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xcvs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TFy+xwAAANwAAAAPAAAAAAAA&#10;AAAAAAAAAKECAABkcnMvZG93bnJldi54bWxQSwUGAAAAAAQABAD5AAAAlQMAAAAA&#10;"/>
                      <v:line id="Line 85" o:spid="_x0000_s1056" style="position:absolute;visibility:visible;mso-wrap-style:square" from="7776,6768" to="7776,7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D5JcQAAADc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P4P+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APklxAAAANwAAAAPAAAAAAAAAAAA&#10;AAAAAKECAABkcnMvZG93bnJldi54bWxQSwUGAAAAAAQABAD5AAAAkgMAAAAA&#10;"/>
                    </v:group>
                    <v:rect id="Rectangle 86" o:spid="_x0000_s1057" style="position:absolute;left:6192;top:4327;width:576;height:70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9RY8UA&#10;AADcAAAADwAAAGRycy9kb3ducmV2LnhtbERP22rCQBB9F/oPyxT6phsDbSW6CaW0VSsoXsDXITsm&#10;qdnZkF017de7BcG3OZzrTLLO1OJMrassKxgOIhDEudUVFwp228/+CITzyBpry6Tglxxk6UNvgom2&#10;F17TeeMLEULYJaig9L5JpHR5SQbdwDbEgTvY1qAPsC2kbvESwk0t4yh6kQYrDg0lNvReUn7cnIyC&#10;4/p52S0/vr8W+/k0eh3+2dXP3Cr19Ni9jUF46vxdfHPPdJgfx/D/TLhAp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r1FjxQAAANwAAAAPAAAAAAAAAAAAAAAAAJgCAABkcnMv&#10;ZG93bnJldi54bWxQSwUGAAAAAAQABAD1AAAAigMAAAAA&#10;">
                      <o:extrusion v:ext="view" color="white" on="t"/>
                    </v:rect>
                    <v:rect id="Rectangle 87" o:spid="_x0000_s1058" style="position:absolute;left:6336;top:4759;width:1152;height:288;rotation:3891485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tQssAA&#10;AADcAAAADwAAAGRycy9kb3ducmV2LnhtbERPTYvCMBC9C/6HMII3TVUQqUZRUXBvblX0ODRjW2wm&#10;tYna/fcbQfA2j/c5s0VjSvGk2hWWFQz6EQji1OqCMwXHw7Y3AeE8ssbSMin4IweLebs1w1jbF//S&#10;M/GZCCHsYlSQe1/FUro0J4OubyviwF1tbdAHWGdS1/gK4aaUwygaS4MFh4YcK1rnlN6Sh1Fg1sYl&#10;1c9pu4mac7qy+/Ppch8p1e00yykIT43/ij/unQ7zhyN4PxMukPN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itQssAAAADcAAAADwAAAAAAAAAAAAAAAACYAgAAZHJzL2Rvd25y&#10;ZXYueG1sUEsFBgAAAAAEAAQA9QAAAIUDAAAAAA==&#10;">
                      <o:extrusion v:ext="view" color="white" on="t"/>
                    </v:rect>
                    <v:rect id="Rectangle 88" o:spid="_x0000_s1059" style="position:absolute;left:7488;top:5911;width:2736;height:12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psjMQA&#10;AADcAAAADwAAAGRycy9kb3ducmV2LnhtbERP22rCQBB9F/yHZYS+6UapWlJXEbGtF1C0BV+H7JhE&#10;s7Mhu2rq13cLgm9zONcZTWpTiCtVLresoNuJQBAnVuecKvj5/mi/gXAeWWNhmRT8koPJuNkYYazt&#10;jXd03ftUhBB2MSrIvC9jKV2SkUHXsSVx4I62MugDrFKpK7yFcFPIXhQNpMGcQ0OGJc0ySs77i1Fw&#10;3vU39Wa++lwfll/RsHu329PSKvXSqqfvIDzV/il+uBc6zO+9wv8z4QI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KbIzEAAAA3AAAAA8AAAAAAAAAAAAAAAAAmAIAAGRycy9k&#10;b3ducmV2LnhtbFBLBQYAAAAABAAEAPUAAACJAwAAAAA=&#10;">
                      <o:extrusion v:ext="view" color="white" on="t"/>
                    </v:rect>
                    <v:shape id="AutoShape 89" o:spid="_x0000_s1060" type="#_x0000_t125" style="position:absolute;left:8640;top:5479;width:432;height:2160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PnaL0A&#10;AADcAAAADwAAAGRycy9kb3ducmV2LnhtbERPzQ7BQBC+S7zDZiRubEkIZYkQCQcH5eI26Y620Z2t&#10;7qLe3kokbvPl+535sjGleFLtCssKBv0IBHFqdcGZgvNp25uAcB5ZY2mZFLzJwXLRbs0x1vbFR3om&#10;PhMhhF2MCnLvq1hKl+Zk0PVtRRy4q60N+gDrTOoaXyHclHIYRWNpsODQkGNF65zSW/IwCg7VZbOa&#10;nqfGXe9byhAf+1NCSnU7zWoGwlPj/+Kfe6fD/OEIvs+EC+Ti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5PnaL0AAADcAAAADwAAAAAAAAAAAAAAAACYAgAAZHJzL2Rvd25yZXYu&#10;eG1sUEsFBgAAAAAEAAQA9QAAAIIDAAAAAA==&#10;"/>
                    <v:group id="Group 90" o:spid="_x0000_s1061" style="position:absolute;left:2304;top:9079;width:2016;height:1008" coordorigin="7488,6336" coordsize="2736,12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DU+9PCAAAA3AAAAA8A&#10;AAAAAAAAAAAAAAAAqgIAAGRycy9kb3ducmV2LnhtbFBLBQYAAAAABAAEAPoAAACZAwAAAAA=&#10;">
                      <v:rect id="Rectangle 91" o:spid="_x0000_s1062" style="position:absolute;left:7488;top:6336;width:2736;height:12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O7hsMA&#10;AADcAAAADwAAAGRycy9kb3ducmV2LnhtbERPTWvCQBC9F/wPyxR6azZNwdboKqJY7NEkl97G7Jik&#10;zc6G7GpSf71bKHibx/ucxWo0rbhQ7xrLCl6iGARxaXXDlYIi3z2/g3AeWWNrmRT8koPVcvKwwFTb&#10;gQ90yXwlQgi7FBXU3neplK6syaCLbEccuJPtDfoA+0rqHocQblqZxPFUGmw4NNTY0aam8ic7GwXH&#10;Jinwesg/YjPbvfrPMf8+f22Venoc13MQnkZ/F/+79zrMT97g75lwgV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vO7hsMAAADcAAAADwAAAAAAAAAAAAAAAACYAgAAZHJzL2Rv&#10;d25yZXYueG1sUEsFBgAAAAAEAAQA9QAAAIgDAAAAAA==&#10;"/>
                      <v:shape id="AutoShape 92" o:spid="_x0000_s1063" type="#_x0000_t125" style="position:absolute;left:8640;top:5904;width:432;height:2160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JI9sIA&#10;AADcAAAADwAAAGRycy9kb3ducmV2LnhtbESPMY/CMAyFdyT+Q2Sk2yCFAR2FgBAICQYGCgub1Zi2&#10;onFKE6D37/GAdJut9/ze58Wqc7V6URsqzwbGowQUce5txYWBy3k3/AUVIrLF2jMZ+KMAq2W/t8DU&#10;+jef6JXFQkkIhxQNlDE2qdYhL8lhGPmGWLSbbx1GWdtC2xbfEu5qPUmSqXZYsTSU2NCmpPyePZ2B&#10;Y3PdrmeXmQu3x44KxOfhnJExP4NuPQcVqYv/5u/13gr+RGjlGZlAL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kkj2wgAAANwAAAAPAAAAAAAAAAAAAAAAAJgCAABkcnMvZG93&#10;bnJldi54bWxQSwUGAAAAAAQABAD1AAAAhwMAAAAA&#10;"/>
                      <v:line id="Line 93" o:spid="_x0000_s1064" style="position:absolute;visibility:visible;mso-wrap-style:square" from="8928,6480" to="8928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b1I8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H/8C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vUjxAAAANwAAAAPAAAAAAAAAAAA&#10;AAAAAKECAABkcnMvZG93bnJldi54bWxQSwUGAAAAAAQABAD5AAAAkgMAAAAA&#10;"/>
                    </v:group>
                    <v:group id="Group 94" o:spid="_x0000_s1065" style="position:absolute;left:7920;top:5479;width:1440;height:288" coordorigin="2016,7056" coordsize="1440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ahQ4cUAAADcAAAADwAAAGRycy9kb3ducmV2LnhtbESPQWvCQBCF74L/YRmh&#10;N92kokjqKiJt6UEEtVB6G7JjEszOhuw2if++cxC8zfDevPfNeju4WnXUhsqzgXSWgCLOva24MPB9&#10;+ZiuQIWIbLH2TAbuFGC7GY/WmFnf84m6cyyUhHDI0EAZY5NpHfKSHIaZb4hFu/rWYZS1LbRtsZdw&#10;V+vXJFlqhxVLQ4kN7UvKb+c/Z+Czx343T9+7w+26v/9eFsefQ0rGvEyG3RuoSEN8mh/XX1bw54Iv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WoUOHFAAAA3AAA&#10;AA8AAAAAAAAAAAAAAAAAqgIAAGRycy9kb3ducmV2LnhtbFBLBQYAAAAABAAEAPoAAACcAwAAAAA=&#10;">
                      <v:shape id="AutoShape 95" o:spid="_x0000_s1066" type="#_x0000_t123" style="position:absolute;left:2016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X1OcIA&#10;AADcAAAADwAAAGRycy9kb3ducmV2LnhtbERP24rCMBB9F/Yfwiz4pqkKWqpRZMULKMK6C/s6NGNb&#10;tpmUJrb1740g+DaHc53FqjOlaKh2hWUFo2EEgji1uuBMwe/PdhCDcB5ZY2mZFNzJwWr50Vtgom3L&#10;39RcfCZCCLsEFeTeV4mULs3JoBvaijhwV1sb9AHWmdQ1tiHclHIcRVNpsODQkGNFXzml/5ebUVD9&#10;rafbXXyYbe7uWJ6ayXnf+ptS/c9uPQfhqfNv8ct90GH+ZATPZ8IF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fU5wgAAANwAAAAPAAAAAAAAAAAAAAAAAJgCAABkcnMvZG93&#10;bnJldi54bWxQSwUGAAAAAAQABAD1AAAAhwMAAAAA&#10;">
                        <v:shadow offset="-6pt,-6pt"/>
                      </v:shape>
                      <v:shape id="AutoShape 96" o:spid="_x0000_s1067" type="#_x0000_t123" style="position:absolute;left:3168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drTsQA&#10;AADcAAAADwAAAGRycy9kb3ducmV2LnhtbERPTWvCQBC9F/oflil4azaNYEN0FWmJFRShaaHXITsm&#10;odnZkF2T+O+7gtDbPN7nrDaTacVAvWssK3iJYhDEpdUNVwq+v/LnFITzyBpby6TgSg4268eHFWba&#10;jvxJQ+ErEULYZaig9r7LpHRlTQZdZDviwJ1tb9AH2FdS9ziGcNPKJI4X0mDDoaHGjt5qKn+Li1HQ&#10;/WwX+S7dv75f3aE9DvPTx+gvSs2epu0ShKfJ/4vv7r0O8+cJ3J4JF8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Xa07EAAAA3AAAAA8AAAAAAAAAAAAAAAAAmAIAAGRycy9k&#10;b3ducmV2LnhtbFBLBQYAAAAABAAEAPUAAACJAwAAAAA=&#10;">
                        <v:shadow offset="-6pt,-6pt"/>
                      </v:shape>
                      <v:line id="Line 97" o:spid="_x0000_s1068" style="position:absolute;visibility:visible;mso-wrap-style:square" from="2160,7056" to="3312,7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+0g9MQAAADcAAAADwAAAGRycy9kb3ducmV2LnhtbERPS2sCMRC+F/ofwhS8FM3q0iKrUYrv&#10;S0t9ID0Om+lm6WaybKKu/npTKPQ2H99zxtPWVuJMjS8dK+j3EhDEudMlFwoO+2V3CMIHZI2VY1Jw&#10;JQ/TyePDGDPtLryl8y4UIoawz1CBCaHOpPS5IYu+52riyH27xmKIsCmkbvASw20lB0nyKi2WHBsM&#10;1jQzlP/sTlaBxfXzTH6+vHM6v5mPL7M6LYZHpTpP7dsIRKA2/Iv/3Bsd56cp/D4TL5CT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7SD0xAAAANwAAAAPAAAAAAAAAAAA&#10;AAAAAKECAABkcnMvZG93bnJldi54bWxQSwUGAAAAAAQABAD5AAAAkgMAAAAA&#10;">
                        <v:shadow offset="-6pt,-6pt"/>
                      </v:line>
                      <v:line id="Line 98" o:spid="_x0000_s1069" style="position:absolute;visibility:visible;mso-wrap-style:square" from="2160,7344" to="331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S4gMQAAADcAAAADwAAAGRycy9kb3ducmV2LnhtbERPS2sCMRC+C/0PYQpeRLPWVmRrFLFq&#10;vbTUB9LjsJlulm4myybq1l9vCoK3+fieM542thQnqn3hWEG/l4AgzpwuOFew3y27IxA+IGssHZOC&#10;P/IwnTy0xphqd+YNnbYhFzGEfYoKTAhVKqXPDFn0PVcRR+7H1RZDhHUudY3nGG5L+ZQkQ2mx4Nhg&#10;sKK5oex3e7QKLL535vLr5YMHbxfz+W1Wx8XooFT7sZm9ggjUhLv45l7rOH/wDP/PxAvk5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BLiAxAAAANwAAAAPAAAAAAAAAAAA&#10;AAAAAKECAABkcnMvZG93bnJldi54bWxQSwUGAAAAAAQABAD5AAAAkgMAAAAA&#10;">
                        <v:shadow offset="-6pt,-6pt"/>
                      </v:line>
                    </v:group>
                    <v:group id="Group 99" o:spid="_x0000_s1070" style="position:absolute;left:6336;top:5911;width:288;height:4320" coordorigin="8352,7920" coordsize="288,43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d/zec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MUS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V3/N5wwAAANwAAAAP&#10;AAAAAAAAAAAAAAAAAKoCAABkcnMvZG93bnJldi54bWxQSwUGAAAAAAQABAD6AAAAmgMAAAAA&#10;">
                      <v:shape id="AutoShape 100" o:spid="_x0000_s1071" type="#_x0000_t123" style="position:absolute;left:8352;top:11952;width:288;height:288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OjJMEA&#10;AADcAAAADwAAAGRycy9kb3ducmV2LnhtbERPS4vCMBC+C/6HMIK3NfWBSDWKD4RdVg9WBY9DM7bF&#10;ZlKaqPXfb4QFb/PxPWe2aEwpHlS7wrKCfi8CQZxaXXCm4HTcfk1AOI+ssbRMCl7kYDFvt2YYa/vk&#10;Az0Sn4kQwi5GBbn3VSylS3My6Hq2Ig7c1dYGfYB1JnWNzxBuSjmIorE0WHBoyLGidU7pLbkbBavz&#10;SO7d5pdGdv2jd83LXgfJRalup1lOQXhq/Ef87/7WYf5wDO9nwgVy/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1zoyTBAAAA3AAAAA8AAAAAAAAAAAAAAAAAmAIAAGRycy9kb3du&#10;cmV2LnhtbFBLBQYAAAAABAAEAPUAAACGAwAAAAA=&#10;">
                        <v:shadow offset="-6pt,-6pt"/>
                      </v:shape>
                      <v:shape id="AutoShape 101" o:spid="_x0000_s1072" type="#_x0000_t123" style="position:absolute;left:8352;top:7920;width:288;height:288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8Gv8IA&#10;AADcAAAADwAAAGRycy9kb3ducmV2LnhtbERPS4vCMBC+L/gfwgjeNPXBKtUoPhB2WT1YFTwOzdgW&#10;m0lpotZ/v1kQ9jYf33Nmi8aU4kG1Kywr6PciEMSp1QVnCk7HbXcCwnlkjaVlUvAiB4t562OGsbZP&#10;PtAj8ZkIIexiVJB7X8VSujQng65nK+LAXW1t0AdYZ1LX+AzhppSDKPqUBgsODTlWtM4pvSV3o2B1&#10;Hsm92/zQyK6/9a552esguSjVaTfLKQhPjf8Xv91fOswfjuHvmXCBn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Pwa/wgAAANwAAAAPAAAAAAAAAAAAAAAAAJgCAABkcnMvZG93&#10;bnJldi54bWxQSwUGAAAAAAQABAD1AAAAhwMAAAAA&#10;">
                        <v:shadow offset="-6pt,-6pt"/>
                      </v:shape>
                      <v:line id="Line 102" o:spid="_x0000_s1073" style="position:absolute;rotation:-90;visibility:visible;mso-wrap-style:square" from="6336,10080" to="10368,10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iJGcYAAADcAAAADwAAAGRycy9kb3ducmV2LnhtbESPQWvCQBCF7wX/wzJCL6IbWyptdJVQ&#10;KrTHqpUex+y4CWZnQ3Yb03/fORS8zfDevPfNajP4RvXUxTqwgfksA0VcBluzM3DYb6fPoGJCttgE&#10;JgO/FGGzHt2tMLfhyp/U75JTEsIxRwNVSm2udSwr8hhnoSUW7Rw6j0nWzmnb4VXCfaMfsmyhPdYs&#10;DRW29FpRedn9eAN0fNlOmv3pKXy478IVk6/irZ8bcz8eiiWoREO6mf+v363gPwqtPCMT6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ioiRnGAAAA3AAAAA8AAAAAAAAA&#10;AAAAAAAAoQIAAGRycy9kb3ducmV2LnhtbFBLBQYAAAAABAAEAPkAAACUAwAAAAA=&#10;">
                        <v:shadow offset="-6pt,-6pt"/>
                      </v:line>
                      <v:line id="Line 103" o:spid="_x0000_s1074" style="position:absolute;rotation:-90;visibility:visible;mso-wrap-style:square" from="6624,10080" to="10656,10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+QsgsIAAADcAAAADwAAAGRycy9kb3ducmV2LnhtbERPTWvCQBC9C/0PyxS8SN2oWGp0lVAU&#10;7FFti8cxO25Cs7Mhu8b4792C4G0e73MWq85WoqXGl44VjIYJCOLc6ZKNgu/D5u0DhA/IGivHpOBG&#10;HlbLl94CU+2uvKN2H4yIIexTVFCEUKdS+rwgi37oauLInV1jMUTYGKkbvMZwW8lxkrxLiyXHhgJr&#10;+iwo/9tfrAL6nW0G1eE0dV/mmJls8JOt25FS/dcum4MI1IWn+OHe6jh/MoP/Z+IFcnk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+QsgsIAAADcAAAADwAAAAAAAAAAAAAA&#10;AAChAgAAZHJzL2Rvd25yZXYueG1sUEsFBgAAAAAEAAQA+QAAAJADAAAAAA==&#10;">
                        <v:shadow offset="-6pt,-6pt"/>
                      </v:line>
                    </v:group>
                    <v:rect id="Rectangle 104" o:spid="_x0000_s1075" style="position:absolute;left:8208;top:7927;width:1296;height:1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XGUsQA&#10;AADcAAAADwAAAGRycy9kb3ducmV2LnhtbESPQW/CMAyF70j8h8hIu0EKTGh0BIRATOwI5cLNa7y2&#10;o3GqJkDZr58PSLvZes/vfV6sOlerG7Wh8mxgPEpAEefeVlwYOGW74RuoEJEt1p7JwIMCrJb93gJT&#10;6+98oNsxFkpCOKRooIyxSbUOeUkOw8g3xKJ9+9ZhlLUttG3xLuGu1pMkmWmHFUtDiQ1tSsovx6sz&#10;8FVNTvh7yD4SN99N42eX/VzPW2NeBt36HVSkLv6bn9d7K/ivgi/PyAR6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DFxlLEAAAA3AAAAA8AAAAAAAAAAAAAAAAAmAIAAGRycy9k&#10;b3ducmV2LnhtbFBLBQYAAAAABAAEAPUAAACJAwAAAAA=&#10;"/>
                    <v:shapetype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utoShape 105" o:spid="_x0000_s1076" type="#_x0000_t67" alt="40%" style="position:absolute;left:8640;top:8215;width:432;height:10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1t28IA&#10;AADcAAAADwAAAGRycy9kb3ducmV2LnhtbERP20rDQBB9F/yHZQTf7CZFJMRuSxEDRYTe/IAhOyax&#10;2dkku7m0X+8WCn2bw7nOYjWZWgzUucqygngWgSDOra64UPBzzF4SEM4ja6wtk4IzOVgtHx8WmGo7&#10;8p6Ggy9ECGGXooLS+yaV0uUlGXQz2xAH7td2Bn2AXSF1h2MIN7WcR9GbNFhxaCixoY+S8tOhNwq2&#10;35wkeW8//9qzybLj2F5o96XU89O0fgfhafJ38c290WH+awzXZ8IFcvk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3W3bwgAAANwAAAAPAAAAAAAAAAAAAAAAAJgCAABkcnMvZG93&#10;bnJldi54bWxQSwUGAAAAAAQABAD1AAAAhwMAAAAA&#10;" fillcolor="black">
                      <v:fill r:id="rId6" o:title="" type="pattern"/>
                    </v:shape>
                    <v:rect id="Rectangle 106" o:spid="_x0000_s1077" style="position:absolute;left:8496;top:10807;width:720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35kMEA&#10;AADcAAAADwAAAGRycy9kb3ducmV2LnhtbERPTYvCMBC9L/gfwgh7W1NFpFajiHRB2NNqwevYjG1p&#10;MylJ1PrvzcKCt3m8z1lvB9OJOznfWFYwnSQgiEurG64UFKfvrxSED8gaO8uk4EketpvRxxozbR/8&#10;S/djqEQMYZ+hgjqEPpPSlzUZ9BPbE0fuap3BEKGrpHb4iOGmk7MkWUiDDceGGnva11S2x5tRsNTn&#10;fJ5P94efa9nmiyK9pLZ1Sn2Oh90KRKAhvMX/7oOO8+cz+HsmXiA3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89+ZDBAAAA3AAAAA8AAAAAAAAAAAAAAAAAmAIAAGRycy9kb3du&#10;cmV2LnhtbFBLBQYAAAAABAAEAPUAAACGAwAAAAA=&#10;" fillcolor="#c9f">
                      <o:extrusion v:ext="view" color="#c9f" on="t"/>
                    </v:rect>
                    <v:group id="Group 107" o:spid="_x0000_s1078" style="position:absolute;left:9036;top:11155;width:1440;height:288" coordorigin="2016,7056" coordsize="1440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Xy968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H9J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Xy968QAAADcAAAA&#10;DwAAAAAAAAAAAAAAAACqAgAAZHJzL2Rvd25yZXYueG1sUEsFBgAAAAAEAAQA+gAAAJsDAAAAAA==&#10;">
                      <v:shape id="AutoShape 108" o:spid="_x0000_s1079" type="#_x0000_t123" style="position:absolute;left:2016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Ql3MQA&#10;AADcAAAADwAAAGRycy9kb3ducmV2LnhtbERP22rCQBB9L/gPywi+1U3bYCW6SmiJCpVCreDrkB2T&#10;0OxsyG4u/r1bKPRtDuc66+1oatFT6yrLCp7mEQji3OqKCwXn7+xxCcJ5ZI21ZVJwIwfbzeRhjYm2&#10;A39Rf/KFCCHsElRQet8kUrq8JINubhviwF1ta9AH2BZStziEcFPL5yhaSIMVh4YSG3orKf85dUZB&#10;c0kX2W55eH2/uY/62L987gffKTWbjukKhKfR/4v/3Acd5scx/D4TLpCb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0JdzEAAAA3AAAAA8AAAAAAAAAAAAAAAAAmAIAAGRycy9k&#10;b3ducmV2LnhtbFBLBQYAAAAABAAEAPUAAACJAwAAAAA=&#10;">
                        <v:shadow offset="-6pt,-6pt"/>
                      </v:shape>
                      <v:shape id="AutoShape 109" o:spid="_x0000_s1080" type="#_x0000_t123" style="position:absolute;left:3168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iAR8QA&#10;AADcAAAADwAAAGRycy9kb3ducmV2LnhtbERP22rCQBB9F/oPywh9Mxtrq5JmI1KxFSyCF/B1yE6T&#10;0OxsyK5J/PtuodC3OZzrpKvB1KKj1lWWFUyjGARxbnXFhYLLeTtZgnAeWWNtmRTcycEqexilmGjb&#10;85G6ky9ECGGXoILS+yaR0uUlGXSRbYgD92Vbgz7AtpC6xT6Em1o+xfFcGqw4NJTY0FtJ+ffpZhQ0&#10;1/V8+77cLTZ3t68/u9nho/c3pR7Hw/oVhKfB/4v/3Dsd5j+/wO8z4QK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k4gEfEAAAA3AAAAA8AAAAAAAAAAAAAAAAAmAIAAGRycy9k&#10;b3ducmV2LnhtbFBLBQYAAAAABAAEAPUAAACJAwAAAAA=&#10;">
                        <v:shadow offset="-6pt,-6pt"/>
                      </v:shape>
                      <v:line id="Line 110" o:spid="_x0000_s1081" style="position:absolute;visibility:visible;mso-wrap-style:square" from="2160,7056" to="3312,7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zwEcQAAADcAAAADwAAAGRycy9kb3ducmV2LnhtbERPS2sCMRC+C/0PYQpeimZ9VGRrlOL7&#10;0lJtKT0Om+lm6WaybKKu/nojFLzNx/ecyayxpThS7QvHCnrdBARx5nTBuYKvz1VnDMIHZI2lY1Jw&#10;Jg+z6UNrgql2J97RcR9yEUPYp6jAhFClUvrMkEXfdRVx5H5dbTFEWOdS13iK4baU/SQZSYsFxwaD&#10;Fc0NZX/7g1VgcfM0lx/PbzxYXMz7j1kfluNvpdqPzesLiEBNuIv/3Vsd5w9HcHsmXiC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nPARxAAAANwAAAAPAAAAAAAAAAAA&#10;AAAAAKECAABkcnMvZG93bnJldi54bWxQSwUGAAAAAAQABAD5AAAAkgMAAAAA&#10;">
                        <v:shadow offset="-6pt,-6pt"/>
                      </v:line>
                      <v:line id="Line 111" o:spid="_x0000_s1082" style="position:absolute;visibility:visible;mso-wrap-style:square" from="2160,7344" to="331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BVisUAAADcAAAADwAAAGRycy9kb3ducmV2LnhtbERPTUvDQBC9C/6HZYReSruxaltiNkVq&#10;tV6UNhXxOGTHbDA7G7LbNvbXu0LB2zze52SL3jbiQJ2vHSu4HicgiEuna64UvO+eRnMQPiBrbByT&#10;gh/ysMgvLzJMtTvylg5FqEQMYZ+iAhNCm0rpS0MW/di1xJH7cp3FEGFXSd3hMYbbRk6SZCot1hwb&#10;DLa0NFR+F3urwOJ6uJSbu1e+eTyZt0/zvF/NP5QaXPUP9yAC9eFffHa/6Dj/dgZ/z8QLZP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NBVisUAAADcAAAADwAAAAAAAAAA&#10;AAAAAAChAgAAZHJzL2Rvd25yZXYueG1sUEsFBgAAAAAEAAQA+QAAAJMDAAAAAA==&#10;">
                        <v:shadow offset="-6pt,-6pt"/>
                      </v:line>
                    </v:group>
                    <v:shapetype id="_x0000_t93" coordsize="21600,21600" o:spt="93" adj="16200,5400" path="m@0,l@0@1,3375@1,3375@2@0@2@0,21600,21600,10800xem1350@1l1350@2,2700@2,2700@1xem0@1l0@2,675@2,675@1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3375,@1,@6,@2"/>
                      <v:handles>
                        <v:h position="#0,#1" xrange="3375,21600" yrange="0,10800"/>
                      </v:handles>
                    </v:shapetype>
                    <v:shape id="AutoShape 112" o:spid="_x0000_s1083" type="#_x0000_t93" style="position:absolute;left:2733;top:5623;width:864;height:288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p938MA&#10;AADcAAAADwAAAGRycy9kb3ducmV2LnhtbESPzY7CMAyE7yvxDpGRuC0psFqhQkAIiZ8Dh13gAazG&#10;NBWNUzWhlLfHh5X2ZmvGM5+X697XqqM2VoENTMYZKOIi2IpLA9fL7nMOKiZki3VgMvCiCOvV4GOJ&#10;uQ1P/qXunEolIRxzNOBSanKtY+HIYxyHhli0W2g9JlnbUtsWnxLuaz3Nsm/tsWJpcNjQ1lFxPz+8&#10;gWl1m9X7H7w27nR4cTmnbnYgY0bDfrMAlahP/+a/66MV/C+hlWdkAr1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xp938MAAADcAAAADwAAAAAAAAAAAAAAAACYAgAAZHJzL2Rv&#10;d25yZXYueG1sUEsFBgAAAAAEAAQA9QAAAIgDAAAAAA==&#10;" fillcolor="#0cf"/>
                    <v:shape id="AutoShape 113" o:spid="_x0000_s1084" type="#_x0000_t93" style="position:absolute;left:4464;top:5623;width:864;height:288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QfxcIA&#10;AADcAAAADwAAAGRycy9kb3ducmV2LnhtbERPTWuDQBC9B/oflin0FtemjSQ2mxAqpb3koCb3wZ2q&#10;1J0Vd6vm33cLgdzm8T5nd5hNJ0YaXGtZwXMUgyCurG65VnAuP5YbEM4ja+wsk4IrOTjsHxY7TLWd&#10;OKex8LUIIexSVNB436dSuqohgy6yPXHgvu1g0Ac41FIPOIVw08lVHCfSYMuhocGe3huqfopfo8B8&#10;5pfytM7yeO6vF5slyfhCqNTT43x8A+Fp9nfxzf2lw/zXLfw/Ey6Q+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xB/FwgAAANwAAAAPAAAAAAAAAAAAAAAAAJgCAABkcnMvZG93&#10;bnJldi54bWxQSwUGAAAAAAQABAD1AAAAhwMAAAAA&#10;" fillcolor="#f60"/>
                    <v:shape id="AutoShape 114" o:spid="_x0000_s1085" type="#_x0000_t93" style="position:absolute;left:1872;top:7639;width:864;height:288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XnBMMA&#10;AADcAAAADwAAAGRycy9kb3ducmV2LnhtbESPzY7CMAyE7yvxDpGRuC0poF2hQkAIiZ8Dh13gAazG&#10;NBWNUzWhlLfHh5X2ZmvGM5+X697XqqM2VoENTMYZKOIi2IpLA9fL7nMOKiZki3VgMvCiCOvV4GOJ&#10;uQ1P/qXunEolIRxzNOBSanKtY+HIYxyHhli0W2g9JlnbUtsWnxLuaz3Nsm/tsWJpcNjQ1lFxPz+8&#10;gWl1m9X7H7w27nR4cTmnbnYgY0bDfrMAlahP/+a/66MV/C/Bl2dkAr1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XnBMMAAADcAAAADwAAAAAAAAAAAAAAAACYAgAAZHJzL2Rv&#10;d25yZXYueG1sUEsFBgAAAAAEAAQA9QAAAIgDAAAAAA==&#10;" fillcolor="#0cf"/>
                    <v:shape id="AutoShape 115" o:spid="_x0000_s1086" type="#_x0000_t93" style="position:absolute;left:3168;top:7783;width:864;height:288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QfPsIA&#10;AADcAAAADwAAAGRycy9kb3ducmV2LnhtbERPTWvCQBC9F/wPywi9iG5SWpHoGkRaSKGXmngfs2M2&#10;mJ0N2VXjv+8WCr3N433OJh9tJ240+NaxgnSRgCCunW65UVCVH/MVCB+QNXaOScGDPOTbydMGM+3u&#10;/E23Q2hEDGGfoQITQp9J6WtDFv3C9cSRO7vBYohwaKQe8B7DbSdfkmQpLbYcGwz2tDdUXw5Xq+D9&#10;Kt2xGL9ms1P54Nq8FtXl0yn1PB13axCBxvAv/nMXOs5/S+H3mXiB3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BB8+wgAAANwAAAAPAAAAAAAAAAAAAAAAAJgCAABkcnMvZG93&#10;bnJldi54bWxQSwUGAAAAAAQABAD1AAAAhwMAAAAA&#10;" fillcolor="fuchsia"/>
                    <v:shape id="AutoShape 116" o:spid="_x0000_s1087" type="#_x0000_t93" style="position:absolute;left:4464;top:7783;width:864;height:288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kbacEA&#10;AADcAAAADwAAAGRycy9kb3ducmV2LnhtbERPTWuDQBC9F/Iflgn01qxJUYJxDaGhtJccjMl9cCcq&#10;cWfF3Rr9991Aobd5vM/J9pPpxEiDay0rWK8iEMSV1S3XCi7l59sWhPPIGjvLpGAmB/t88ZJhqu2D&#10;CxrPvhYhhF2KChrv+1RKVzVk0K1sTxy4mx0M+gCHWuoBHyHcdHITRYk02HJoaLCnj4aq+/nHKDBf&#10;xbU8xccimvr5ao9JMr4TKvW6nA47EJ4m/y/+c3/rMD/ewPOZcIHM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G5G2nBAAAA3AAAAA8AAAAAAAAAAAAAAAAAmAIAAGRycy9kb3du&#10;cmV2LnhtbFBLBQYAAAAABAAEAPUAAACGAwAAAAA=&#10;" fillcolor="#f60"/>
                    <v:shape id="AutoShape 117" o:spid="_x0000_s1088" type="#_x0000_t93" style="position:absolute;left:4800;top:10405;width:864;height:288;rotation:2049857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3l78QA&#10;AADcAAAADwAAAGRycy9kb3ducmV2LnhtbERPTWvCQBC9F/oflil4qxsVrURXEUXooR60oh6H7JhE&#10;s7Mxu8bor3eFQm/zeJ8znjamEDVVLresoNOOQBAnVuecKtj+Lj+HIJxH1lhYJgV3cjCdvL+NMdb2&#10;xmuqNz4VIYRdjAoy78tYSpdkZNC1bUkcuKOtDPoAq1TqCm8h3BSyG0UDaTDn0JBhSfOMkvPmahQc&#10;9qvZKToNtz9LujeXetf7eiz2SrU+mtkIhKfG/4v/3N86zO/34PVMuEBO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d5e/EAAAA3AAAAA8AAAAAAAAAAAAAAAAAmAIAAGRycy9k&#10;b3ducmV2LnhtbFBLBQYAAAAABAAEAPUAAACJAwAAAAA=&#10;" fillcolor="#c9f"/>
                    <v:shape id="AutoShape 118" o:spid="_x0000_s1089" type="#_x0000_t93" style="position:absolute;left:6420;top:9031;width:864;height:288;rotation:90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/K68QA&#10;AADcAAAADwAAAGRycy9kb3ducmV2LnhtbERPS0sDMRC+C/6HMEJvNlupWrZNy1K6VKUH+zj0OG7G&#10;3cXNZEnSbvz3RhC8zcf3nMUqmk5cyfnWsoLJOANBXFndcq3gdCzvZyB8QNbYWSYF3+Rhtby9WWCu&#10;7cB7uh5CLVII+xwVNCH0uZS+asigH9ueOHGf1hkMCbpaaodDCjedfMiyJ2mw5dTQYE/rhqqvw8Uo&#10;KM/vw+a5/Fjv3mLc6va12E5codToLhZzEIFi+Bf/uV90mv84hd9n0gV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TvyuvEAAAA3AAAAA8AAAAAAAAAAAAAAAAAmAIAAGRycy9k&#10;b3ducmV2LnhtbFBLBQYAAAAABAAEAPUAAACJAwAAAAA=&#10;" fillcolor="#c9f"/>
                    <v:shape id="AutoShape 119" o:spid="_x0000_s1090" type="#_x0000_t93" style="position:absolute;left:6048;top:4759;width:864;height:288;rotation:90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NvcMQA&#10;AADcAAAADwAAAGRycy9kb3ducmV2LnhtbERPTWsCMRC9F/ofwgi91awF27IaZZEu2tKDVQ8ep5vp&#10;7uJmsiTRjf/eFAq9zeN9znwZTScu5HxrWcFknIEgrqxuuVZw2JePryB8QNbYWSYFV/KwXNzfzTHX&#10;duAvuuxCLVII+xwVNCH0uZS+asigH9ueOHE/1hkMCbpaaodDCjedfMqyZ2mw5dTQYE+rhqrT7mwU&#10;lMft8PZSfq8+P2Jc6/a9WE9codTDKBYzEIFi+Bf/uTc6zZ9O4feZdIFc3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ujb3DEAAAA3AAAAA8AAAAAAAAAAAAAAAAAmAIAAGRycy9k&#10;b3ducmV2LnhtbFBLBQYAAAAABAAEAPUAAACJAwAAAAA=&#10;" fillcolor="#c9f"/>
                    <v:shape id="AutoShape 120" o:spid="_x0000_s1091" type="#_x0000_t93" style="position:absolute;left:7344;top:5191;width:864;height:288;rotation:1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SfvcMA&#10;AADcAAAADwAAAGRycy9kb3ducmV2LnhtbERPTWvCQBC9F/oflin0VjcKVYlughTaht4aRfE2ZMds&#10;MDubZrea+uvdguBtHu9zlvlgW3Gi3jeOFYxHCQjiyumGawWb9fvLHIQPyBpbx6Tgjzzk2ePDElPt&#10;zvxNpzLUIoawT1GBCaFLpfSVIYt+5DriyB1cbzFE2NdS93iO4baVkySZSosNxwaDHb0Zqo7lr1VQ&#10;XpqknXzNP/Y/2+JzbYpidtg5pZ6fhtUCRKAh3MU3d6Hj/Ncp/D8TL5DZ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4SfvcMAAADcAAAADwAAAAAAAAAAAAAAAACYAgAAZHJzL2Rv&#10;d25yZXYueG1sUEsFBgAAAAAEAAQA9QAAAIgDAAAAAA==&#10;" fillcolor="#c9f"/>
                    <v:shape id="AutoShape 121" o:spid="_x0000_s1092" type="#_x0000_t93" style="position:absolute;left:9648;top:10663;width:864;height:288;rotation:1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g6JsMA&#10;AADcAAAADwAAAGRycy9kb3ducmV2LnhtbERPTWvCQBC9F/wPywi91Y1CVVJXEUENvTWKpbchO2ZD&#10;s7Mxu2rqr+8Kgrd5vM+ZLTpbiwu1vnKsYDhIQBAXTldcKtjv1m9TED4ga6wdk4I/8rCY915mmGp3&#10;5S+65KEUMYR9igpMCE0qpS8MWfQD1xBH7uhaiyHCtpS6xWsMt7UcJclYWqw4NhhsaGWo+M3PVkF+&#10;q5J69Dnd/JwO2XZnsmxy/HZKvfa75QeIQF14ih/uTMf57xO4PxMvkP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Mg6JsMAAADcAAAADwAAAAAAAAAAAAAAAACYAgAAZHJzL2Rv&#10;d25yZXYueG1sUEsFBgAAAAAEAAQA9QAAAIgDAAAAAA==&#10;" fillcolor="#c9f"/>
                    <v:rect id="Rectangle 122" o:spid="_x0000_s1093" style="position:absolute;left:3888;top:5479;width:144;height:17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0AtcUA&#10;AADcAAAADwAAAGRycy9kb3ducmV2LnhtbESPQW/CMAyF75P4D5GRdhspoG2sIyBUMWm9bcBhR6vx&#10;2orGKU0o2b+fD5N2s/We3/u83ibXqZGG0Ho2MJ9loIgrb1uuDZyObw8rUCEiW+w8k4EfCrDdTO7W&#10;mFt/408aD7FWEsIhRwNNjH2udagachhmvicW7dsPDqOsQ63tgDcJd51eZNmTdtiyNDTYU9FQdT5c&#10;nYEi9ZePsS1CKnVZPr8s/WlffxlzP027V1CRUvw3/12/W8F/FFp5Ri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/QC1xQAAANwAAAAPAAAAAAAAAAAAAAAAAJgCAABkcnMv&#10;ZG93bnJldi54bWxQSwUGAAAAAAQABAD1AAAAigMAAAAA&#10;" fillcolor="#396"/>
                    <v:line id="Line 123" o:spid="_x0000_s1094" style="position:absolute;visibility:visible;mso-wrap-style:square" from="3756,5737" to="3756,6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1aVcUAAADcAAAADwAAAGRycy9kb3ducmV2LnhtbERPTWvCQBC9F/wPywi9FLMx0GJT16BC&#10;i4deNELxNmSnSUx2NmS3MfXXd4WCt3m8z1lmo2nFQL2rLSuYRzEI4sLqmksFx/x9tgDhPLLG1jIp&#10;+CUH2WrysMRU2wvvaTj4UoQQdikqqLzvUildUZFBF9mOOHDftjfoA+xLqXu8hHDTyiSOX6TBmkND&#10;hR1tKyqaw49RMJ6ervWH/BrOu7xJcH79zJNNodTjdFy/gfA0+rv4373TYf7zK9yeCRfI1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n1aVcUAAADcAAAADwAAAAAAAAAA&#10;AAAAAAChAgAAZHJzL2Rvd25yZXYueG1sUEsFBgAAAAAEAAQA+QAAAJMDAAAAAA==&#10;" strokecolor="fuchsia">
                      <v:stroke endarrow="block"/>
                    </v:line>
                    <v:group id="Group 124" o:spid="_x0000_s1095" style="position:absolute;left:1728;top:1735;width:1440;height:288" coordorigin="2016,7056" coordsize="1440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ht//M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eC&#10;L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WG3/8xgAAANwA&#10;AAAPAAAAAAAAAAAAAAAAAKoCAABkcnMvZG93bnJldi54bWxQSwUGAAAAAAQABAD6AAAAnQMAAAAA&#10;">
                      <v:shape id="AutoShape 125" o:spid="_x0000_s1096" type="#_x0000_t123" style="position:absolute;left:2016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baJMIA&#10;AADcAAAADwAAAGRycy9kb3ducmV2LnhtbERP24rCMBB9X/Afwgi+rakKXalGEcULuCysCr4OzdgW&#10;m0lpYlv/3ggL+zaHc535sjOlaKh2hWUFo2EEgji1uuBMweW8/ZyCcB5ZY2mZFDzJwXLR+5hjom3L&#10;v9ScfCZCCLsEFeTeV4mULs3JoBvaijhwN1sb9AHWmdQ1tiHclHIcRbE0WHBoyLGidU7p/fQwCqrr&#10;Kt7upoevzdMdy+9m8rNv/UOpQb9bzUB46vy/+M990GF+PIL3M+ECuX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ttokwgAAANwAAAAPAAAAAAAAAAAAAAAAAJgCAABkcnMvZG93&#10;bnJldi54bWxQSwUGAAAAAAQABAD1AAAAhwMAAAAA&#10;">
                        <v:shadow offset="-6pt,-6pt"/>
                      </v:shape>
                      <v:shape id="AutoShape 126" o:spid="_x0000_s1097" type="#_x0000_t123" style="position:absolute;left:3168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REU8MA&#10;AADcAAAADwAAAGRycy9kb3ducmV2LnhtbERP22rCQBB9F/oPyxT6pptaiCG6irTYBiqCacHXITtN&#10;QrOzIbvm8vfdguDbHM51NrvRNKKnztWWFTwvIhDEhdU1lwq+vw7zBITzyBoby6RgIge77cNsg6m2&#10;A5+pz30pQgi7FBVU3replK6oyKBb2JY4cD+2M+gD7EqpOxxCuGnkMopiabDm0FBhS68VFb/51Sho&#10;L/v48J5kq7fJfTbH/uX0MfirUk+P434NwtPo7+KbO9NhfryE/2fCBXL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WREU8MAAADcAAAADwAAAAAAAAAAAAAAAACYAgAAZHJzL2Rv&#10;d25yZXYueG1sUEsFBgAAAAAEAAQA9QAAAIgDAAAAAA==&#10;">
                        <v:shadow offset="-6pt,-6pt"/>
                      </v:shape>
                      <v:line id="Line 127" o:spid="_x0000_s1098" style="position:absolute;visibility:visible;mso-wrap-style:square" from="2160,7056" to="3312,7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4P6cQAAADcAAAADwAAAGRycy9kb3ducmV2LnhtbERPS2sCMRC+C/6HMEIvRbOtVGQ1SrH1&#10;cVFaLcXjsBk3i5vJsom67a83guBtPr7njKeNLcWZal84VvDSS0AQZ04XnCv42c27QxA+IGssHZOC&#10;P/IwnbRbY0y1u/A3nbchFzGEfYoKTAhVKqXPDFn0PVcRR+7gaoshwjqXusZLDLelfE2SgbRYcGww&#10;WNHMUHbcnqwCi8vnmfx6W3P/499s9mZx+hz+KvXUad5HIAI14SG+u1c6zh/04fZMvEBOr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Xg/pxAAAANwAAAAPAAAAAAAAAAAA&#10;AAAAAKECAABkcnMvZG93bnJldi54bWxQSwUGAAAAAAQABAD5AAAAkgMAAAAA&#10;">
                        <v:shadow offset="-6pt,-6pt"/>
                      </v:line>
                      <v:line id="Line 128" o:spid="_x0000_s1099" style="position:absolute;visibility:visible;mso-wrap-style:square" from="2160,7344" to="331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eXncQAAADcAAAADwAAAGRycy9kb3ducmV2LnhtbERPS2sCMRC+C/0PYQpeimZ9VGRrlOL7&#10;0lJtKT0Om+lm6WaybKKu/nojFLzNx/ecyayxpThS7QvHCnrdBARx5nTBuYKvz1VnDMIHZI2lY1Jw&#10;Jg+z6UNrgql2J97RcR9yEUPYp6jAhFClUvrMkEXfdRVx5H5dbTFEWOdS13iK4baU/SQZSYsFxwaD&#10;Fc0NZX/7g1VgcfM0lx/PbzxYXMz7j1kfluNvpdqPzesLiEBNuIv/3Vsd54+GcHsmXiC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t5edxAAAANwAAAAPAAAAAAAAAAAA&#10;AAAAAKECAABkcnMvZG93bnJldi54bWxQSwUGAAAAAAQABAD5AAAAkgMAAAAA&#10;">
                        <v:shadow offset="-6pt,-6pt"/>
                      </v:line>
                    </v:group>
                    <v:shape id="AutoShape 129" o:spid="_x0000_s1100" type="#_x0000_t93" style="position:absolute;left:2448;top:1447;width:864;height:288;rotation:1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2TtcEA&#10;AADcAAAADwAAAGRycy9kb3ducmV2LnhtbERP22oCMRB9F/oPYQp902yltWW7UYog3SIKtf2AYTN7&#10;wc1kTaKmf28Ewbc5nOsUi2h6cSLnO8sKnicZCOLK6o4bBX+/q/E7CB+QNfaWScE/eVjMH0YF5tqe&#10;+YdOu9CIFMI+RwVtCEMupa9aMugndiBOXG2dwZCga6R2eE7hppfTLJtJgx2nhhYHWrZU7XdHo+AQ&#10;SvniDvX6q6K3Msa97r+3G6WeHuPnB4hAMdzFN3ep0/zZK1yfSRfI+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qdk7XBAAAA3AAAAA8AAAAAAAAAAAAAAAAAmAIAAGRycy9kb3du&#10;cmV2LnhtbFBLBQYAAAAABAAEAPUAAACGAwAAAAA=&#10;" fillcolor="#0cf"/>
                    <v:line id="Line 130" o:spid="_x0000_s1101" style="position:absolute;visibility:visible;mso-wrap-style:square" from="1872,2599" to="1872,3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4EmsQAAADcAAAADwAAAGRycy9kb3ducmV2LnhtbERPTWuDQBC9B/oflin0EpJVD1JsNqEt&#10;pHjoJTEQehvciVrdWXE3avPrs4VCb/N4n7PZzaYTIw2usawgXkcgiEurG64UnIr96hmE88gaO8uk&#10;4Icc7LYPiw1m2k58oPHoKxFC2GWooPa+z6R0ZU0G3dr2xIG72MGgD3CopB5wCuGmk0kUpdJgw6Gh&#10;xp7eayrb49UomL+Wt+ZDnsfvvGgTjG+fRfJWKvX0OL++gPA0+3/xnzvXYX6awu8z4QK5v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jgSaxAAAANwAAAAPAAAAAAAAAAAA&#10;AAAAAKECAABkcnMvZG93bnJldi54bWxQSwUGAAAAAAQABAD5AAAAkgMAAAAA&#10;" strokecolor="fuchsia">
                      <v:stroke endarrow="block"/>
                    </v:line>
                    <v:rect id="Rectangle 131" o:spid="_x0000_s1102" style="position:absolute;left:5976;top:943;width:144;height:1728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34dcEA&#10;AADcAAAADwAAAGRycy9kb3ducmV2LnhtbERPS2rDMBDdB3oHMYXuYrklOKkTJZRCgndunB5gYk1t&#10;U2tkJMV2bl8VCt3N431nd5hNL0ZyvrOs4DlJQRDXVnfcKPi8HJcbED4ga+wtk4I7eTjsHxY7zLWd&#10;+ExjFRoRQ9jnqKANYcil9HVLBn1iB+LIfVlnMEToGqkdTjHc9PIlTTNpsOPY0OJA7y3V39XNKJiG&#10;cpzpfsXSv2b96hSmuio+lHp6nN+2IALN4V/85y50nJ+t4feZeIHc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UN+HXBAAAA3AAAAA8AAAAAAAAAAAAAAAAAmAIAAGRycy9kb3du&#10;cmV2LnhtbFBLBQYAAAAABAAEAPUAAACGAwAAAAA=&#10;" fillcolor="silver"/>
                    <v:rect id="Rectangle 132" o:spid="_x0000_s1103" style="position:absolute;left:5976;top:655;width:144;height:1728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JsB8MA&#10;AADcAAAADwAAAGRycy9kb3ducmV2LnhtbESPQWvCQBCF7wX/wzKF3ppNSwmaukoRKt7U6A8Ys9Mk&#10;NDsbsmsS/71zELzN8N68981yPblWDdSHxrOBjyQFRVx623Bl4Hz6fZ+DChHZYuuZDNwowHo1e1li&#10;bv3IRxqKWCkJ4ZCjgTrGLtc6lDU5DInviEX7873DKGtfadvjKOGu1Z9pmmmHDUtDjR1tair/i6sz&#10;MHb7YaLbBfdhkbVf2ziWxe5gzNvr9PMNKtIUn+bH9c4Kfia08oxMoF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JJsB8MAAADcAAAADwAAAAAAAAAAAAAAAACYAgAAZHJzL2Rv&#10;d25yZXYueG1sUEsFBgAAAAAEAAQA9QAAAIgDAAAAAA==&#10;" fillcolor="silver"/>
                    <v:line id="Line 133" o:spid="_x0000_s1104" style="position:absolute;flip:x;visibility:visible;mso-wrap-style:square" from="6480,2023" to="7344,20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cAncMAAADcAAAADwAAAGRycy9kb3ducmV2LnhtbERPTWvCQBC9F/oflin0VjcKDZq6Si0I&#10;equaHHobstNNaHY27K5J+u+7BcHbPN7nrLeT7cRAPrSOFcxnGQji2umWjYLysn9ZgggRWWPnmBT8&#10;UoDt5vFhjYV2I59oOEcjUgiHAhU0MfaFlKFuyGKYuZ44cd/OW4wJeiO1xzGF204usiyXFltODQ32&#10;9NFQ/XO+WgVfy93ieJz7oTKf1al83VWjyfdKPT9N728gIk3xLr65DzrNz1fw/0y6QG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6nAJ3DAAAA3AAAAA8AAAAAAAAAAAAA&#10;AAAAoQIAAGRycy9kb3ducmV2LnhtbFBLBQYAAAAABAAEAPkAAACRAwAAAAA=&#10;" strokecolor="#f60">
                      <v:stroke endarrow="block"/>
                    </v:line>
                    <v:line id="Line 134" o:spid="_x0000_s1105" style="position:absolute;flip:x;visibility:visible;mso-wrap-style:square" from="6480,1303" to="7344,13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Q/3cYAAADcAAAADwAAAGRycy9kb3ducmV2LnhtbESPT2vDMAzF74N9B6PBbqvTwrqS1S3r&#10;oLDe1j857CZi1QmN5WB7Sfbtp8NgN4n39N5P6+3kOzVQTG1gA/NZAYq4DrZlZ+By3j+tQKWMbLEL&#10;TAZ+KMF2c3+3xtKGkY80nLJTEsKpRANNzn2pdaob8phmoScW7RqixyxrdNpGHCXcd3pRFEvtsWVp&#10;aLCn94bq2+nbG/ha7RaHwzwOlfusjpfnXTW65d6Yx4fp7RVUpin/m/+uP6zgvwi+PCMT6M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pEP93GAAAA3AAAAA8AAAAAAAAA&#10;AAAAAAAAoQIAAGRycy9kb3ducmV2LnhtbFBLBQYAAAAABAAEAPkAAACUAwAAAAA=&#10;" strokecolor="#f60">
                      <v:stroke endarrow="block"/>
                    </v:line>
                    <v:shapetype id="_x0000_t59" coordsize="21600,21600" o:spt="59" adj="2700" path="m21600,10800l@5@10,20777,6667@7@12,18436,3163@8@11,14932,822@6@9,10800,0@10@9,6667,822@12@11,3163,3163@11@12,822,6667@9@10,,10800@9@6,822,14932@11@8,3163,18436@12@7,6667,20777@10@5,10800,21600@6@5,14932,20777@8@7,18436,18436@7@8,20777,14932@5@6xe">
                      <v:stroke joinstyle="miter"/>
                      <v:formulas>
                        <v:f eqn="sum 10800 0 #0"/>
                        <v:f eqn="prod @0 32138 32768"/>
                        <v:f eqn="prod @0 6393 32768"/>
                        <v:f eqn="prod @0 27246 32768"/>
                        <v:f eqn="prod @0 18205 32768"/>
                        <v:f eqn="sum @1 10800 0"/>
                        <v:f eqn="sum @2 10800 0"/>
                        <v:f eqn="sum @3 10800 0"/>
                        <v:f eqn="sum @4 10800 0"/>
                        <v:f eqn="sum 10800 0 @1"/>
                        <v:f eqn="sum 10800 0 @2"/>
                        <v:f eqn="sum 10800 0 @3"/>
                        <v:f eqn="sum 10800 0 @4"/>
                        <v:f eqn="prod @0 23170 32768"/>
                        <v:f eqn="sum @13 10800 0"/>
                        <v:f eqn="sum 10800 0 @13"/>
                      </v:formulas>
                      <v:path gradientshapeok="t" o:connecttype="rect" textboxrect="@15,@15,@14,@14"/>
                      <v:handles>
                        <v:h position="#0,center" xrange="0,10800"/>
                      </v:handles>
                    </v:shapetype>
                    <v:shape id="AutoShape 135" o:spid="_x0000_s1106" type="#_x0000_t59" style="position:absolute;left:2304;top:591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+J0MMA&#10;AADcAAAADwAAAGRycy9kb3ducmV2LnhtbERPS2sCMRC+F/ofwhS81eyKaN0aRYqKFxG1FL1NN7MP&#10;upmsm6jrvzeC0Nt8fM8ZT1tTiQs1rrSsIO5GIIhTq0vOFXzvF+8fIJxH1lhZJgU3cjCdvL6MMdH2&#10;ylu67HwuQgi7BBUU3teJlC4tyKDr2po4cJltDPoAm1zqBq8h3FSyF0UDabDk0FBgTV8FpX+7s1FQ&#10;uWW8Tn9nP9movz754yEb7ecbpTpv7ewThKfW/4uf7pUO84cxPJ4JF8jJ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s+J0MMAAADcAAAADwAAAAAAAAAAAAAAAACYAgAAZHJzL2Rv&#10;d25yZXYueG1sUEsFBgAAAAAEAAQA9QAAAIg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2</w:t>
                            </w:r>
                            <w:proofErr w:type="gramEnd"/>
                          </w:p>
                        </w:txbxContent>
                      </v:textbox>
                    </v:shape>
                    <v:shape id="AutoShape 136" o:spid="_x0000_s1107" type="#_x0000_t59" style="position:absolute;left:5328;top:591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0Xp8QA&#10;AADcAAAADwAAAGRycy9kb3ducmV2LnhtbERPS2vCQBC+C/6HZYTedKMUH2k2IqLFi5SqlPY2ZicP&#10;zM7G7FbTf98tCL3Nx/ecZNmZWtyodZVlBeNRBII4s7riQsHpuB3OQTiPrLG2TAp+yMEy7fcSjLW9&#10;8zvdDr4QIYRdjApK75tYSpeVZNCNbEMcuNy2Bn2AbSF1i/cQbmo5iaKpNFhxaCixoXVJ2eXwbRTU&#10;7nW8z86rj3zxvL/6r898cdy8KfU06FYvIDx1/l/8cO90mD+bwN8z4QK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dF6fEAAAA3AAAAA8AAAAAAAAAAAAAAAAAmAIAAGRycy9k&#10;b3ducmV2LnhtbFBLBQYAAAAABAAEAPUAAACJ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3</w:t>
                            </w:r>
                          </w:p>
                        </w:txbxContent>
                      </v:textbox>
                    </v:shape>
                    <v:shape id="AutoShape 137" o:spid="_x0000_s1108" type="#_x0000_t59" style="position:absolute;left:2736;top:1095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GyPMQA&#10;AADcAAAADwAAAGRycy9kb3ducmV2LnhtbERPS2sCMRC+C/0PYQreNOsDrVujiGjxIqKW0t6mm9kH&#10;3UzWTdT13zeC4G0+vudM540pxYVqV1hW0OtGIIgTqwvOFHwe1503EM4jaywtk4IbOZjPXlpTjLW9&#10;8p4uB5+JEMIuRgW591UspUtyMui6tiIOXGprgz7AOpO6xmsIN6XsR9FIGiw4NORY0TKn5O9wNgpK&#10;99HbJr+Lr3Qy3J78z3c6Oa52SrVfm8U7CE+Nf4of7o0O88cDuD8TLpC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lRsjzEAAAA3AAAAA8AAAAAAAAAAAAAAAAAmAIAAGRycy9k&#10;b3ducmV2LnhtbFBLBQYAAAAABAAEAPUAAACJ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4</w:t>
                            </w:r>
                            <w:proofErr w:type="gramEnd"/>
                          </w:p>
                        </w:txbxContent>
                      </v:textbox>
                    </v:shape>
                    <v:shape id="AutoShape 138" o:spid="_x0000_s1109" type="#_x0000_t59" style="position:absolute;left:6624;top:576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gqSMQA&#10;AADcAAAADwAAAGRycy9kb3ducmV2LnhtbERPS2sCMRC+F/wPYQRvNWsRq6tRpGjxIkVXRG/jZvaB&#10;m8m6SXX775tCwdt8fM+ZLVpTiTs1rrSsYNCPQBCnVpecKzgk69cxCOeRNVaWScEPOVjMOy8zjLV9&#10;8I7ue5+LEMIuRgWF93UspUsLMuj6tiYOXGYbgz7AJpe6wUcIN5V8i6KRNFhyaCiwpo+C0uv+2yio&#10;3Odgm16Wx2wy3N78+ZRNktWXUr1uu5yC8NT6p/jfvdFh/vsQ/p4JF8j5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a4KkjEAAAA3AAAAA8AAAAAAAAAAAAAAAAAmAIAAGRycy9k&#10;b3ducmV2LnhtbFBLBQYAAAAABAAEAPUAAACJ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6</w:t>
                            </w:r>
                            <w:proofErr w:type="gramEnd"/>
                          </w:p>
                        </w:txbxContent>
                      </v:textbox>
                    </v:shape>
                    <v:shape id="AutoShape 139" o:spid="_x0000_s1110" type="#_x0000_t59" style="position:absolute;left:9360;top:504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SP08QA&#10;AADcAAAADwAAAGRycy9kb3ducmV2LnhtbERPS2sCMRC+C/0PYQreNKv4qFujiGjxIqKW0t6mm9kH&#10;3UzWTdT13zeC4G0+vudM540pxYVqV1hW0OtGIIgTqwvOFHwe1503EM4jaywtk4IbOZjPXlpTjLW9&#10;8p4uB5+JEMIuRgW591UspUtyMui6tiIOXGprgz7AOpO6xmsIN6XsR9FIGiw4NORY0TKn5O9wNgpK&#10;99HbJr+Lr3Qy2J78z3c6Oa52SrVfm8U7CE+Nf4of7o0O88dDuD8TLpC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n0j9PEAAAA3AAAAA8AAAAAAAAAAAAAAAAAmAIAAGRycy9k&#10;b3ducmV2LnhtbFBLBQYAAAAABAAEAPUAAACJ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7</w:t>
                            </w:r>
                            <w:proofErr w:type="gramEnd"/>
                          </w:p>
                        </w:txbxContent>
                      </v:textbox>
                    </v:shape>
                    <v:shape id="AutoShape 140" o:spid="_x0000_s1111" type="#_x0000_t59" style="position:absolute;left:3888;top:792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KxkMEA&#10;AADcAAAADwAAAGRycy9kb3ducmV2LnhtbERPTWsCMRC9F/ofwgheSs22wlZWo0it4NFqodchGXcX&#10;N5NtEjX+eyMIvc3jfc5skWwnzuRD61jB26gAQaydablW8LNfv05AhIhssHNMCq4UYDF/fpphZdyF&#10;v+m8i7XIIRwqVNDE2FdSBt2QxTByPXHmDs5bjBn6WhqPlxxuO/leFKW02HJuaLCnz4b0cXeyCvRL&#10;+vqd+OMy6XJ9Oqy2uCrHf0oNB2k5BREpxX/xw70xef5HCfdn8gVyf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DisZDBAAAA3AAAAA8AAAAAAAAAAAAAAAAAmAIAAGRycy9kb3du&#10;cmV2LnhtbFBLBQYAAAAABAAEAPUAAACGAwAAAAA=&#10;">
                      <v:shadow offset="6pt,-6pt"/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П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2</w:t>
                            </w:r>
                            <w:proofErr w:type="gramEnd"/>
                          </w:p>
                        </w:txbxContent>
                      </v:textbox>
                    </v:shape>
                    <v:shapetype id="_x0000_t58" coordsize="21600,21600" o:spt="58" adj="2538" path="m21600,10800l@3@6,18436,3163@4@5,10800,0@6@5,3163,3163@5@6,,10800@5@4,3163,18436@6@3,10800,21600@4@3,18436,18436@3@4xe">
                      <v:stroke joinstyle="miter"/>
                      <v:formulas>
                        <v:f eqn="sum 10800 0 #0"/>
                        <v:f eqn="prod @0 30274 32768"/>
                        <v:f eqn="prod @0 12540 32768"/>
                        <v:f eqn="sum @1 10800 0"/>
                        <v:f eqn="sum @2 10800 0"/>
                        <v:f eqn="sum 10800 0 @1"/>
                        <v:f eqn="sum 10800 0 @2"/>
                        <v:f eqn="prod @0 23170 32768"/>
                        <v:f eqn="sum @7 10800 0"/>
                        <v:f eqn="sum 10800 0 @7"/>
                      </v:formulas>
                      <v:path gradientshapeok="t" o:connecttype="rect" textboxrect="@9,@9,@8,@8"/>
                      <v:handles>
                        <v:h position="#0,center" xrange="0,10800"/>
                      </v:handles>
                    </v:shapetype>
                    <v:shape id="AutoShape 141" o:spid="_x0000_s1112" type="#_x0000_t58" style="position:absolute;left:1584;top:7495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vVgr8A&#10;AADcAAAADwAAAGRycy9kb3ducmV2LnhtbERPzYrCMBC+L/gOYQRva6rCWqtRRBA8Ldj1AYZmTKrN&#10;pDSp1rc3Cwt7m4/vdza7wTXiQV2oPSuYTTMQxJXXNRsFl5/jZw4iRGSNjWdS8KIAu+3oY4OF9k8+&#10;06OMRqQQDgUqsDG2hZShsuQwTH1LnLir7xzGBDsjdYfPFO4aOc+yL+mw5tRgsaWDpepe9k5B3efm&#10;NvTHQ/69yPhc2pXZ51GpyXjYr0FEGuK/+M990mn+cgm/z6QL5PY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NS9WCvwAAANwAAAAPAAAAAAAAAAAAAAAAAJgCAABkcnMvZG93bnJl&#10;di54bWxQSwUGAAAAAAQABAD1AAAAhAMAAAAA&#10;">
                      <v:textbox inset="0,0,0,0">
                        <w:txbxContent>
                          <w:p w:rsidR="005934B3" w:rsidRPr="009D61E6" w:rsidRDefault="005934B3" w:rsidP="005934B3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D61E6">
                              <w:rPr>
                                <w:sz w:val="16"/>
                                <w:szCs w:val="16"/>
                              </w:rPr>
                              <w:t>В</w:t>
                            </w:r>
                          </w:p>
                        </w:txbxContent>
                      </v:textbox>
                    </v:shape>
                    <v:shape id="AutoShape 142" o:spid="_x0000_s1113" type="#_x0000_t59" style="position:absolute;left:10368;top:663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UgTccA&#10;AADcAAAADwAAAGRycy9kb3ducmV2LnhtbESPT2sCQQzF70K/w5BCbzqrFFtXRxGxxYtItZR6S3ey&#10;f+hOZt0Zdf325lDoLeG9vPfLbNG5Wl2oDZVnA8NBAoo487biwsDn4a3/CipEZIu1ZzJwowCL+UNv&#10;hqn1V/6gyz4WSkI4pGigjLFJtQ5ZSQ7DwDfEouW+dRhlbQttW7xKuKv1KEnG2mHF0lBiQ6uSst/9&#10;2Rmow/twm/0sv/LJ8/YUj9/55LDeGfP02C2noCJ18d/8d72xgv8itPKMTK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f1IE3HAAAA3AAAAA8AAAAAAAAAAAAAAAAAmAIAAGRy&#10;cy9kb3ducmV2LnhtbFBLBQYAAAAABAAEAPUAAACM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8</w:t>
                            </w:r>
                          </w:p>
                        </w:txbxContent>
                      </v:textbox>
                    </v:shape>
                    <v:shape id="AutoShape 143" o:spid="_x0000_s1114" type="#_x0000_t59" style="position:absolute;left:3312;top:159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mF1sQA&#10;AADcAAAADwAAAGRycy9kb3ducmV2LnhtbERPS2sCMRC+C/0PYQreNGsR7W6NIqUWLyI+EL1NN7MP&#10;upmsm1TXf28Eobf5+J4zmbWmEhdqXGlZwaAfgSBOrS45V7DfLXrvIJxH1lhZJgU3cjCbvnQmmGh7&#10;5Q1dtj4XIYRdggoK7+tESpcWZND1bU0cuMw2Bn2ATS51g9cQbir5FkUjabDk0FBgTZ8Fpb/bP6Og&#10;ct+DVfozP2TxcHX2p2MW777WSnVf2/kHCE+t/xc/3Usd5o9jeDwTLpDT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i5hdbEAAAA3AAAAA8AAAAAAAAAAAAAAAAAmAIAAGRycy9k&#10;b3ducmV2LnhtbFBLBQYAAAAABAAEAPUAAACJ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1</w:t>
                            </w:r>
                            <w:proofErr w:type="gramEnd"/>
                          </w:p>
                        </w:txbxContent>
                      </v:textbox>
                    </v:shape>
                    <v:shape id="AutoShape 144" o:spid="_x0000_s1115" type="#_x0000_t59" style="position:absolute;left:10512;top:11095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ZcbMcA&#10;AADcAAAADwAAAGRycy9kb3ducmV2LnhtbESPT2sCQQzF7wW/wxChtzprKUW3jiLSll5E6oroLd3J&#10;/sGdzHZnquu3bw6Ct4T38t4vs0XvGnWmLtSeDYxHCSji3NuaSwO77ONpAipEZIuNZzJwpQCL+eBh&#10;hqn1F/6m8zaWSkI4pGigirFNtQ55RQ7DyLfEohW+cxhl7UptO7xIuGv0c5K8aoc1S0OFLa0qyk/b&#10;P2egCZ/jdf6z3BfTl/VvPB6Kafa+MeZx2C/fQEXq4918u/6ygj8RfHlGJtDz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xWXGzHAAAA3AAAAA8AAAAAAAAAAAAAAAAAmAIAAGRy&#10;cy9kb3ducmV2LnhtbFBLBQYAAAAABAAEAPUAAACM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2"/>
                              </w:rPr>
                              <w:t>Э10</w:t>
                            </w:r>
                          </w:p>
                        </w:txbxContent>
                      </v:textbox>
                    </v:shape>
                    <v:shape id="AutoShape 145" o:spid="_x0000_s1116" type="#_x0000_t59" style="position:absolute;left:10080;top:936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r598QA&#10;AADcAAAADwAAAGRycy9kb3ducmV2LnhtbERPS2vCQBC+C/6HZQRvukmRotFNkFKlFylVEb1Ns5MH&#10;zc6m2a2m/75bELzNx/ecVdabRlypc7VlBfE0AkGcW11zqeB42EzmIJxH1thYJgW/5CBLh4MVJtre&#10;+IOue1+KEMIuQQWV920ipcsrMuimtiUOXGE7gz7ArpS6w1sIN418iqJnabDm0FBhSy8V5V/7H6Og&#10;cdt4l3+uT8Vitvv2l3OxOLy+KzUe9eslCE+9f4jv7jcd5s9j+H8mXCDT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Ma+ffEAAAA3AAAAA8AAAAAAAAAAAAAAAAAmAIAAGRycy9k&#10;b3ducmV2LnhtbFBLBQYAAAAABAAEAPUAAACJ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9</w:t>
                            </w:r>
                            <w:proofErr w:type="gramEnd"/>
                          </w:p>
                        </w:txbxContent>
                      </v:textbox>
                    </v:shape>
                    <v:oval id="Oval 146" o:spid="_x0000_s1117" style="position:absolute;left:6768;top:10375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7W68AA&#10;AADcAAAADwAAAGRycy9kb3ducmV2LnhtbERPTYvCMBC9L+x/CLPgbU0ti0g1ioqiN9m67HlsxqTY&#10;TEqT1frvjSDsbR7vc2aL3jXiSl2oPSsYDTMQxJXXNRsFP8ft5wREiMgaG8+k4E4BFvP3txkW2t/4&#10;m65lNCKFcChQgY2xLaQMlSWHYehb4sSdfecwJtgZqTu8pXDXyDzLxtJhzanBYktrS9Wl/HMKLs1p&#10;F7c4LvPd12FlrHEbvv8qNfjol1MQkfr4L3659zrNn+TwfCZdIO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s7W68AAAADcAAAADwAAAAAAAAAAAAAAAACYAgAAZHJzL2Rvd25y&#10;ZXYueG1sUEsFBgAAAAAEAAQA9QAAAIU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5</w:t>
                            </w:r>
                          </w:p>
                        </w:txbxContent>
                      </v:textbox>
                    </v:oval>
                    <v:oval id="Oval 147" o:spid="_x0000_s1118" style="position:absolute;left:4608;top:360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JzcMEA&#10;AADcAAAADwAAAGRycy9kb3ducmV2LnhtbERP32vCMBB+F/Y/hBvsTdM5kdKZyjYUfRt2Y8+35paU&#10;NpfSRK3/vREGvt3H9/NW69F14kRDaDwreJ5lIIhrrxs2Cr6/ttMcRIjIGjvPpOBCAdblw2SFhfZn&#10;PtCpikakEA4FKrAx9oWUobbkMMx8T5y4Pz84jAkORuoBzyncdXKeZUvpsOHUYLGnD0t1Wx2dgrb7&#10;3cUtLqv5bvH5bqxxG778KPX0OL69gog0xrv4373XaX7+Ardn0gWyv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WCc3DBAAAA3AAAAA8AAAAAAAAAAAAAAAAAmAIAAGRycy9kb3du&#10;cmV2LnhtbFBLBQYAAAAABAAEAPUAAACG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v:textbox>
                    </v:oval>
                    <v:oval id="Oval 148" o:spid="_x0000_s1119" style="position:absolute;left:1872;top:691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vrBL8A&#10;AADcAAAADwAAAGRycy9kb3ducmV2LnhtbERPTYvCMBC9L/gfwgje1lQRkWqUXVH0JnYXz7PNbFJs&#10;JqWJWv+9EQRv83ifs1h1rhZXakPlWcFomIEgLr2u2Cj4/dl+zkCEiKyx9kwK7hRgtex9LDDX/sZH&#10;uhbRiBTCIUcFNsYmlzKUlhyGoW+IE/fvW4cxwdZI3eIthbtajrNsKh1WnBosNrS2VJ6Li1Nwrv92&#10;cYvTYrybHL6NNW7D95NSg373NQcRqYtv8cu912n+bALPZ9IFcv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6a+sEvwAAANwAAAAPAAAAAAAAAAAAAAAAAJgCAABkcnMvZG93bnJl&#10;di54bWxQSwUGAAAAAAQABAD1AAAAhAMAAAAA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2</w:t>
                            </w:r>
                          </w:p>
                        </w:txbxContent>
                      </v:textbox>
                    </v:oval>
                    <v:oval id="Oval 149" o:spid="_x0000_s1120" style="position:absolute;left:4464;top:691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dOn8EA&#10;AADcAAAADwAAAGRycy9kb3ducmV2LnhtbERP32vCMBB+F/Y/hBvsTdPJlNKZyjYUfRt2Y8+35paU&#10;NpfSRK3/vREGvt3H9/NW69F14kRDaDwreJ5lIIhrrxs2Cr6/ttMcRIjIGjvPpOBCAdblw2SFhfZn&#10;PtCpikakEA4FKrAx9oWUobbkMMx8T5y4Pz84jAkORuoBzyncdXKeZUvpsOHUYLGnD0t1Wx2dgrb7&#10;3cUtLqv57uXz3VjjNnz5UerpcXx7BRFpjHfxv3uv0/x8Abdn0gWyv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UnTp/BAAAA3AAAAA8AAAAAAAAAAAAAAAAAmAIAAGRycy9kb3du&#10;cmV2LnhtbFBLBQYAAAAABAAEAPUAAACG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2</w:t>
                            </w:r>
                          </w:p>
                        </w:txbxContent>
                      </v:textbox>
                    </v:oval>
                    <v:oval id="Oval 150" o:spid="_x0000_s1121" style="position:absolute;left:3312;top:691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XQ6MAA&#10;AADcAAAADwAAAGRycy9kb3ducmV2LnhtbERP32vCMBB+F/wfwgm+2VQZRTqjqCj6NlbHnm/NmRSb&#10;S2kyrf/9Mhjs7T6+n7faDK4Vd+pD41nBPMtBENdeN2wUfFyOsyWIEJE1tp5JwZMCbNbj0QpL7R/8&#10;TvcqGpFCOJSowMbYlVKG2pLDkPmOOHFX3zuMCfZG6h4fKdy1cpHnhXTYcGqw2NHeUn2rvp2CW/t1&#10;ikcsqsXp5W1nrHEHfn4qNZ0M21cQkYb4L/5zn3Wavyzg95l0gV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fXQ6MAAAADcAAAADwAAAAAAAAAAAAAAAACYAgAAZHJzL2Rvd25y&#10;ZXYueG1sUEsFBgAAAAAEAAQA9QAAAIU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3</w:t>
                            </w:r>
                          </w:p>
                        </w:txbxContent>
                      </v:textbox>
                    </v:oval>
                    <v:oval id="Oval 151" o:spid="_x0000_s1122" style="position:absolute;left:2880;top:360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l1c8EA&#10;AADcAAAADwAAAGRycy9kb3ducmV2LnhtbERP32vCMBB+F/Y/hBv4pulEXOlMZRuKvo1V2fOtuSWl&#10;zaU0Uet/bwaDvd3H9/PWm9F14kJDaDwreJpnIIhrrxs2Ck7H3SwHESKyxs4zKbhRgE35MFljof2V&#10;P+lSRSNSCIcCFdgY+0LKUFtyGOa+J07cjx8cxgQHI/WA1xTuOrnIspV02HBqsNjTu6W6rc5OQdt9&#10;7+MOV9Viv/x4M9a4Ld++lJo+jq8vICKN8V/85z7oND9/ht9n0gWyv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5dXPBAAAA3AAAAA8AAAAAAAAAAAAAAAAAmAIAAGRycy9kb3du&#10;cmV2LnhtbFBLBQYAAAAABAAEAPUAAACG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v:textbox>
                    </v:oval>
                    <v:oval id="Oval 152" o:spid="_x0000_s1123" style="position:absolute;left:3168;top:1023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bhAcMA&#10;AADcAAAADwAAAGRycy9kb3ducmV2LnhtbESPQWsCMRCF70L/Q5hCb5qtFJGtUdpS0VtxlZ7HzZgs&#10;bibLJtX13zuHgrcZ3pv3vlmshtCqC/WpiWzgdVKAIq6jbdgZOOzX4zmolJEttpHJwI0SrJZPowWW&#10;Nl55R5cqOyUhnEo04HPuSq1T7SlgmsSOWLRT7ANmWXunbY9XCQ+tnhbFTAdsWBo8dvTlqT5Xf8HA&#10;uT1u8hpn1XTz9vPpvAvffPs15uV5+HgHlWnID/P/9dYK/lxo5RmZQC/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ybhAcMAAADcAAAADwAAAAAAAAAAAAAAAACYAgAAZHJzL2Rv&#10;d25yZXYueG1sUEsFBgAAAAAEAAQA9QAAAIg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4</w:t>
                            </w:r>
                          </w:p>
                        </w:txbxContent>
                      </v:textbox>
                    </v:oval>
                    <v:oval id="Oval 153" o:spid="_x0000_s1124" style="position:absolute;left:10032;top:513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pEmsEA&#10;AADcAAAADwAAAGRycy9kb3ducmV2LnhtbERP32vCMBB+H+x/CDfY25pOhmg1Fjcm+jasY89ncyal&#10;zaU0mdb/fhEGvt3H9/OW5eg6caYhNJ4VvGY5COLa64aNgu/D5mUGIkRkjZ1nUnClAOXq8WGJhfYX&#10;3tO5ikakEA4FKrAx9oWUobbkMGS+J07cyQ8OY4KDkXrASwp3nZzk+VQ6bDg1WOzpw1LdVr9OQdsd&#10;t3GD02qyfft6N9a4T77+KPX8NK4XICKN8S7+d+90mj+bw+2ZdIFc/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RqRJrBAAAA3AAAAA8AAAAAAAAAAAAAAAAAmAIAAGRycy9kb3du&#10;cmV2LnhtbFBLBQYAAAAABAAEAPUAAACG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6</w:t>
                            </w:r>
                          </w:p>
                        </w:txbxContent>
                      </v:textbox>
                    </v:oval>
                    <v:oval id="Oval 154" o:spid="_x0000_s1125" style="position:absolute;left:5724;top:621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l72sMA&#10;AADcAAAADwAAAGRycy9kb3ducmV2LnhtbESPQW/CMAyF75P2HyJP2m2kQwhthYAYArHbtA5xNo1J&#10;KhqnagKUfz8fJu1m6z2/93m+HEKrrtSnJrKB11EBiriOtmFnYP+zfXkDlTKyxTYyGbhTguXi8WGO&#10;pY03/qZrlZ2SEE4lGvA5d6XWqfYUMI1iRyzaKfYBs6y907bHm4SHVo+LYqoDNiwNHjtae6rP1SUY&#10;OLfHXd7itBrvJl8fzruw4fvBmOenYTUDlWnI/+a/608r+O+CL8/IBHr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l72sMAAADcAAAADwAAAAAAAAAAAAAAAACYAgAAZHJzL2Rv&#10;d25yZXYueG1sUEsFBgAAAAAEAAQA9QAAAIg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6</w:t>
                            </w:r>
                          </w:p>
                        </w:txbxContent>
                      </v:textbox>
                    </v:oval>
                    <v:oval id="Oval 155" o:spid="_x0000_s1126" style="position:absolute;left:9360;top:1152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8XeQcAA&#10;AADcAAAADwAAAGRycy9kb3ducmV2LnhtbERPTWsCMRC9F/ofwhS81awioqtRbFH0Jq6l53EzJoub&#10;ybKJuv57IxR6m8f7nPmyc7W4URsqzwoG/QwEcel1xUbBz3HzOQERIrLG2jMpeFCA5eL9bY659nc+&#10;0K2IRqQQDjkqsDE2uZShtOQw9H1DnLizbx3GBFsjdYv3FO5qOcyysXRYcWqw2NC3pfJSXJ2CS33a&#10;xg2Oi+F2tP8y1rg1P36V6n10qxmISF38F/+5dzrNnw7g9Uy6QC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8XeQcAAAADcAAAADwAAAAAAAAAAAAAAAACYAgAAZHJzL2Rvd25y&#10;ZXYueG1sUEsFBgAAAAAEAAQA9QAAAIUDAAAAAA==&#10;">
                      <v:textbox inset="0,0,0,0">
                        <w:txbxContent>
                          <w:p w:rsidR="005934B3" w:rsidRPr="006767CC" w:rsidRDefault="005934B3" w:rsidP="005934B3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6767CC">
                              <w:rPr>
                                <w:b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</w:txbxContent>
                      </v:textbox>
                    </v:oval>
                    <v:oval id="Oval 156" o:spid="_x0000_s1127" style="position:absolute;left:1530;top:1057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dANsAA&#10;AADcAAAADwAAAGRycy9kb3ducmV2LnhtbERPTWsCMRC9F/wPYQRvNesi0q5GsaWit9K1eB43Y7K4&#10;mSybVNd/bwqCt3m8z1mseteIC3Wh9qxgMs5AEFde12wU/O43r28gQkTW2HgmBTcKsFoOXhZYaH/l&#10;H7qU0YgUwqFABTbGtpAyVJYchrFviRN38p3DmGBnpO7wmsJdI/Msm0mHNacGiy19WqrO5Z9TcG6O&#10;27jBWZlvp98fxhr3xbeDUqNhv56DiNTHp/jh3uk0/z2H/2fSBXJ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xdANsAAAADcAAAADwAAAAAAAAAAAAAAAACYAgAAZHJzL2Rvd25y&#10;ZXYueG1sUEsFBgAAAAAEAAQA9QAAAIU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6</w:t>
                            </w:r>
                          </w:p>
                        </w:txbxContent>
                      </v:textbox>
                    </v:oval>
                    <v:oval id="Oval 157" o:spid="_x0000_s1128" style="position:absolute;left:8640;top:6055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vlrcEA&#10;AADcAAAADwAAAGRycy9kb3ducmV2LnhtbERP32vCMBB+H/g/hBP2NlPdkFlNRcfEvY1V8flszqTY&#10;XEqT1frfL4PB3u7j+3mr9eAa0VMXas8KppMMBHHldc1GwfGwe3oFESKyxsYzKbhTgHUxelhhrv2N&#10;v6gvoxEphEOOCmyMbS5lqCw5DBPfEifu4juHMcHOSN3hLYW7Rs6ybC4d1pwaLLb0Zqm6lt9OwbU5&#10;7+MO5+Vs//K5Nda4d76flHocD5sliEhD/Bf/uT90mr94ht9n0gWy+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b5a3BAAAA3AAAAA8AAAAAAAAAAAAAAAAAmAIAAGRycy9kb3du&#10;cmV2LnhtbFBLBQYAAAAABAAEAPUAAACG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7</w:t>
                            </w:r>
                          </w:p>
                        </w:txbxContent>
                      </v:textbox>
                    </v:oval>
                    <v:oval id="Oval 158" o:spid="_x0000_s1129" style="position:absolute;left:8640;top:735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J92cAA&#10;AADcAAAADwAAAGRycy9kb3ducmV2LnhtbERPTWsCMRC9C/0PYQq9udmKiF2NYktFb+JWPI+bMVnc&#10;TJZNquu/N0Kht3m8z5kve9eIK3Wh9qzgPctBEFde12wUHH7WwymIEJE1Np5JwZ0CLBcvgzkW2t94&#10;T9cyGpFCOBSowMbYFlKGypLDkPmWOHFn3zmMCXZG6g5vKdw1cpTnE+mw5tRgsaUvS9Wl/HUKLs1p&#10;E9c4KUeb8e7TWOO++X5U6u21X81AROrjv/jPvdVp/scYns+k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7J92cAAAADcAAAADwAAAAAAAAAAAAAAAACYAgAAZHJzL2Rvd25y&#10;ZXYueG1sUEsFBgAAAAAEAAQA9QAAAIU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8</w:t>
                            </w:r>
                          </w:p>
                        </w:txbxContent>
                      </v:textbox>
                    </v:oval>
                    <v:oval id="Oval 159" o:spid="_x0000_s1130" style="position:absolute;left:7898;top:142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7YQsEA&#10;AADcAAAADwAAAGRycy9kb3ducmV2LnhtbERP32vCMBB+H/g/hBP2NlNlk1lNRcfEvY1V8flszqTY&#10;XEqT1frfL4PB3u7j+3mr9eAa0VMXas8KppMMBHHldc1GwfGwe3oFESKyxsYzKbhTgHUxelhhrv2N&#10;v6gvoxEphEOOCmyMbS5lqCw5DBPfEifu4juHMcHOSN3hLYW7Rs6ybC4d1pwaLLb0Zqm6lt9OwbU5&#10;7+MO5+Vs//y5Nda4d76flHocD5sliEhD/Bf/uT90mr94gd9n0gWy+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D+2ELBAAAA3AAAAA8AAAAAAAAAAAAAAAAAmAIAAGRycy9kb3du&#10;cmV2LnhtbFBLBQYAAAAABAAEAPUAAACGAwAAAAA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9</w:t>
                            </w:r>
                          </w:p>
                        </w:txbxContent>
                      </v:textbox>
                    </v:oval>
                    <v:shapetype id="_x0000_t135" coordsize="21600,21600" o:spt="135" path="m10800,qx21600,10800,10800,21600l,21600,,xe">
                      <v:stroke joinstyle="miter"/>
                      <v:path gradientshapeok="t" o:connecttype="rect" textboxrect="0,3163,18437,18437"/>
                    </v:shapetype>
                    <v:shape id="AutoShape 160" o:spid="_x0000_s1131" type="#_x0000_t135" style="position:absolute;left:8280;top:4831;width:576;height:43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rbc78A&#10;AADcAAAADwAAAGRycy9kb3ducmV2LnhtbERPS4vCMBC+C/6HMII3m7oHH9UoIiwKe7IreB2bsS02&#10;k7aJmv33ZmFhb/PxPWe9DaYRT+pdbVnBNElBEBdW11wqOH9/ThYgnEfW2FgmBT/kYLsZDtaYafvi&#10;Ez1zX4oYwi5DBZX3bSalKyoy6BLbEkfuZnuDPsK+lLrHVww3jfxI05k0WHNsqLClfUXFPX8YBUXX&#10;BPrqrM4PJc8X3TVcEE9KjUdhtwLhKfh/8Z/7qOP85Qx+n4kXyM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OttzvwAAANwAAAAPAAAAAAAAAAAAAAAAAJgCAABkcnMvZG93bnJl&#10;di54bWxQSwUGAAAAAAQABAD1AAAAhAMAAAAA&#10;">
                      <o:extrusion v:ext="view" backdepth="1in" color="white" on="t" type="perspective"/>
                    </v:shape>
                    <v:oval id="Oval 161" o:spid="_x0000_s1132" style="position:absolute;left:8928;top:4183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DjrsAA&#10;AADcAAAADwAAAGRycy9kb3ducmV2LnhtbERPTWsCMRC9F/wPYYTeNKuI2q1RVBR7K67S83QzJoub&#10;ybKJuv77plDobR7vcxarztXiTm2oPCsYDTMQxKXXFRsF59N+MAcRIrLG2jMpeFKA1bL3ssBc+wcf&#10;6V5EI1IIhxwV2BibXMpQWnIYhr4hTtzFtw5jgq2RusVHCne1HGfZVDqsODVYbGhrqbwWN6fgWn8f&#10;4h6nxfgw+dwYa9yOn19Kvfa79TuISF38F/+5P3Sa/zaD32fSBX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2DjrsAAAADcAAAADwAAAAAAAAAAAAAAAACYAgAAZHJzL2Rvd25y&#10;ZXYueG1sUEsFBgAAAAAEAAQA9QAAAIU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0</w:t>
                            </w:r>
                          </w:p>
                        </w:txbxContent>
                      </v:textbox>
                    </v:oval>
                    <v:group id="Group 162" o:spid="_x0000_s1133" style="position:absolute;left:5196;top:10855;width:1440;height:288" coordorigin="2016,7056" coordsize="1440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bgD3cYAAADcAAAADwAAAGRycy9kb3ducmV2LnhtbESPT2vCQBDF74V+h2UK&#10;vdVNLC02uoqIigcp+AeKtyE7JsHsbMiuSfz2nUOhtxnem/d+M1sMrlYdtaHybCAdJaCIc28rLgyc&#10;T5u3CagQkS3WnsnAgwIs5s9PM8ys7/lA3TEWSkI4ZGigjLHJtA55SQ7DyDfEol196zDK2hbatthL&#10;uKv1OEk+tcOKpaHEhlYl5bfj3RnY9tgv39N1t79dV4/L6eP7Z5+SMa8vw3IKKtIQ/81/1zsr+F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uAPdxgAAANwA&#10;AAAPAAAAAAAAAAAAAAAAAKoCAABkcnMvZG93bnJldi54bWxQSwUGAAAAAAQABAD6AAAAnQMAAAAA&#10;">
                      <v:shape id="AutoShape 163" o:spid="_x0000_s1134" type="#_x0000_t123" style="position:absolute;left:2016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WmBcQA&#10;AADcAAAADwAAAGRycy9kb3ducmV2LnhtbERP22rCQBB9L/Qflin4pptW0CS6irSkFZRCVfB1yE6T&#10;0OxsyG4u/n23IPRtDuc66+1oatFT6yrLCp5nEQji3OqKCwWXczaNQTiPrLG2TApu5GC7eXxYY6rt&#10;wF/Un3whQgi7FBWU3jeplC4vyaCb2YY4cN+2NegDbAupWxxCuKnlSxQtpMGKQ0OJDb2WlP+cOqOg&#10;ue4W2Xu8X77d3KE+9vPPj8F3Sk2ext0KhKfR/4vv7r0O85ME/p4JF8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VpgXEAAAA3AAAAA8AAAAAAAAAAAAAAAAAmAIAAGRycy9k&#10;b3ducmV2LnhtbFBLBQYAAAAABAAEAPUAAACJAwAAAAA=&#10;">
                        <v:shadow offset="-6pt,-6pt"/>
                      </v:shape>
                      <v:shape id="AutoShape 164" o:spid="_x0000_s1135" type="#_x0000_t123" style="position:absolute;left:3168;top:705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D7Y8MA&#10;AADcAAAADwAAAGRycy9kb3ducmV2LnhtbESP3YrCMBSE7wXfIRzBO01VUOkaRRR/wEVQF/b20Jxt&#10;i81JaWJb394IC14OM/MNs1i1phA1VS63rGA0jEAQJ1bnnCr4ue0GcxDOI2ssLJOCJzlYLbudBcba&#10;Nnyh+upTESDsYlSQeV/GUrokI4NuaEvi4P3ZyqAPskqlrrAJcFPIcRRNpcGcw0KGJW0ySu7Xh1FQ&#10;/q6nu/38ONs+3an4rifnQ+MfSvV77foLhKfWf8L/7aNWEIjwPhOOgFy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AD7Y8MAAADcAAAADwAAAAAAAAAAAAAAAACYAgAAZHJzL2Rv&#10;d25yZXYueG1sUEsFBgAAAAAEAAQA9QAAAIgDAAAAAA==&#10;">
                        <v:shadow offset="-6pt,-6pt"/>
                      </v:shape>
                      <v:line id="Line 165" o:spid="_x0000_s1136" style="position:absolute;visibility:visible;mso-wrap-style:square" from="2160,7056" to="3312,7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qw2cYAAADcAAAADwAAAGRycy9kb3ducmV2LnhtbESPT2sCMRTE7wW/Q3hCL6JZFcuyGqXY&#10;P3qxtFqKx8fmuVncvCybqFs/fSMIPQ4z8xtmtmhtJc7U+NKxguEgAUGcO11yoeB799ZPQfiArLFy&#10;TAp+ycNi3nmYYabdhb/ovA2FiBD2GSowIdSZlD43ZNEPXE0cvYNrLIYom0LqBi8Rbis5SpInabHk&#10;uGCwpqWh/Lg9WQUWV72l/JxsePxyNR978356TX+Ueuy2z1MQgdrwH76311rBKBnC7Uw8AnL+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6sNnGAAAA3AAAAA8AAAAAAAAA&#10;AAAAAAAAoQIAAGRycy9kb3ducmV2LnhtbFBLBQYAAAAABAAEAPkAAACUAwAAAAA=&#10;">
                        <v:shadow offset="-6pt,-6pt"/>
                      </v:line>
                      <v:line id="Line 166" o:spid="_x0000_s1137" style="position:absolute;visibility:visible;mso-wrap-style:square" from="2160,7344" to="331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gursYAAADcAAAADwAAAGRycy9kb3ducmV2LnhtbESPQWsCMRSE74L/ITyhl1Kz3VKRrVHE&#10;VuulxaoUj4/Nc7O4eVk2UVd/vSkUPA4z8w0zmrS2EidqfOlYwXM/AUGcO11yoWC7mT8NQfiArLFy&#10;TAou5GEy7nZGmGl35h86rUMhIoR9hgpMCHUmpc8NWfR9VxNHb+8aiyHKppC6wXOE20qmSTKQFkuO&#10;CwZrmhnKD+ujVWDx83EmV69f/PJ+Nd87szh+DH+Veui10zcQgdpwD/+3l1pBmqTwdyYeATm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HoLq7GAAAA3AAAAA8AAAAAAAAA&#10;AAAAAAAAoQIAAGRycy9kb3ducmV2LnhtbFBLBQYAAAAABAAEAPkAAACUAwAAAAA=&#10;">
                        <v:shadow offset="-6pt,-6pt"/>
                      </v:line>
                    </v:group>
                    <v:shape id="AutoShape 167" o:spid="_x0000_s1138" type="#_x0000_t59" style="position:absolute;left:6606;top:11065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KgPcYA&#10;AADcAAAADwAAAGRycy9kb3ducmV2LnhtbESPS2sCQRCE74L/YWjBm876IOjGUSRE8SISlZDc2p3e&#10;B+70rDujrv/eEQI5FlX1FTVbNKYUN6pdYVnBoB+BIE6sLjhTcDysehMQziNrLC2Tggc5WMzbrRnG&#10;2t75i257n4kAYRejgtz7KpbSJTkZdH1bEQcvtbVBH2SdSV3jPcBNKYdR9CYNFhwWcqzoI6fkvL8a&#10;BaVbD7bJafmdTsfbi//9SaeHz51S3U6zfAfhqfH/4b/2RisYRiN4nQlHQM6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nKgPcYAAADcAAAADwAAAAAAAAAAAAAAAACYAgAAZHJz&#10;L2Rvd25yZXYueG1sUEsFBgAAAAAEAAQA9QAAAIs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5</w:t>
                            </w:r>
                          </w:p>
                        </w:txbxContent>
                      </v:textbox>
                    </v:shape>
                    <v:shape id="AutoShape 168" o:spid="_x0000_s1139" type="#_x0000_t123" style="position:absolute;left:4572;top:11466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v9YMUA&#10;AADcAAAADwAAAGRycy9kb3ducmV2LnhtbESPW4vCMBSE34X9D+Es+LamXlDpGkUUL7AieAFfD83Z&#10;tticlCa29d+bhQUfh5n5hpktWlOImiqXW1bQ70UgiBOrc04VXC+brykI55E1FpZJwZMcLOYfnRnG&#10;2jZ8ovrsUxEg7GJUkHlfxlK6JCODrmdL4uD92sqgD7JKpa6wCXBTyEEUjaXBnMNChiWtMkru54dR&#10;UN6W4812up+sn+6nONTD467xD6W6n+3yG4Sn1r/D/+29VjCIRvB3JhwBOX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O/1gxQAAANwAAAAPAAAAAAAAAAAAAAAAAJgCAABkcnMv&#10;ZG93bnJldi54bWxQSwUGAAAAAAQABAD1AAAAigMAAAAA&#10;">
                      <v:shadow offset="-6pt,-6pt"/>
                    </v:shape>
                    <v:shape id="AutoShape 169" o:spid="_x0000_s1140" type="#_x0000_t123" style="position:absolute;left:8574;top:11970;width:288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dY+8UA&#10;AADcAAAADwAAAGRycy9kb3ducmV2LnhtbESPW4vCMBSE34X9D+Es+LamKl7oGkUUL7AieAFfD83Z&#10;tticlCa29d+bhQUfh5n5hpktWlOImiqXW1bQ70UgiBOrc04VXC+brykI55E1FpZJwZMcLOYfnRnG&#10;2jZ8ovrsUxEg7GJUkHlfxlK6JCODrmdL4uD92sqgD7JKpa6wCXBTyEEUjaXBnMNChiWtMkru54dR&#10;UN6W4812up+sn+6nONTD467xD6W6n+3yG4Sn1r/D/+29VjCIRvB3JhwBOX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d1j7xQAAANwAAAAPAAAAAAAAAAAAAAAAAJgCAABkcnMv&#10;ZG93bnJldi54bWxQSwUGAAAAAAQABAD1AAAAigMAAAAA&#10;">
                      <v:shadow offset="-6pt,-6pt"/>
                    </v:shape>
                    <v:line id="Line 170" o:spid="_x0000_s1141" style="position:absolute;visibility:visible;mso-wrap-style:square" from="5604,11964" to="8706,119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MorcYAAADcAAAADwAAAGRycy9kb3ducmV2LnhtbESPT2sCMRTE7wW/Q3hCL6JZLcqyGkXs&#10;H71YWi3F42Pz3CxuXpZN1G0/vREKPQ4z8xtmtmhtJS7U+NKxguEgAUGcO11yoeBr/9pPQfiArLFy&#10;TAp+yMNi3nmYYabdlT/psguFiBD2GSowIdSZlD43ZNEPXE0cvaNrLIYom0LqBq8Rbis5SpKJtFhy&#10;XDBY08pQftqdrQKL695Kfoy3/PT8a94P5u38kn4r9dhtl1MQgdrwH/5rb7SCUTKB+5l4BOT8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7TKK3GAAAA3AAAAA8AAAAAAAAA&#10;AAAAAAAAoQIAAGRycy9kb3ducmV2LnhtbFBLBQYAAAAABAAEAPkAAACUAwAAAAA=&#10;">
                      <v:shadow offset="-6pt,-6pt"/>
                    </v:line>
                    <v:line id="Line 171" o:spid="_x0000_s1142" style="position:absolute;flip:y;visibility:visible;mso-wrap-style:square" from="5562,12252" to="8754,12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j39MgAAADcAAAADwAAAGRycy9kb3ducmV2LnhtbESPS0/DMBCE70j8B2uRuBGHSDya1okA&#10;hUdVDqX0UG5LvCSBeB3Zpk3+PUZC4jiamW80i3I0vdiT851lBedJCoK4trrjRsH29f7sGoQPyBp7&#10;y6RgIg9lcXy0wFzbA7/QfhMaESHsc1TQhjDkUvq6JYM+sQNx9D6sMxiidI3UDg8RbnqZpemlNNhx&#10;XGhxoLuW6q/Nt1Fwy+uLt+dV//65etzNpqWrHsy2Uur0ZLyZgwg0hv/wX/tJK8jSK/g9E4+ALH4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wnj39MgAAADcAAAADwAAAAAA&#10;AAAAAAAAAAChAgAAZHJzL2Rvd25yZXYueG1sUEsFBgAAAAAEAAQA+QAAAJYDAAAAAA==&#10;">
                      <v:shadow offset="-6pt,-6pt"/>
                    </v:line>
                    <v:line id="Line 172" o:spid="_x0000_s1143" style="position:absolute;visibility:visible;mso-wrap-style:square" from="4800,11490" to="5634,11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ptpMMAAADc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J3FtPBOPgJ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qbaTDAAAA3AAAAA8AAAAAAAAAAAAA&#10;AAAAoQIAAGRycy9kb3ducmV2LnhtbFBLBQYAAAAABAAEAPkAAACRAwAAAAA=&#10;"/>
                    <v:line id="Line 173" o:spid="_x0000_s1144" style="position:absolute;visibility:visible;mso-wrap-style:square" from="4668,11748" to="5610,12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bIP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myD/GAAAA3AAAAA8AAAAAAAAA&#10;AAAAAAAAoQIAAGRycy9kb3ducmV2LnhtbFBLBQYAAAAABAAEAPkAAACUAwAAAAA=&#10;"/>
                    <v:line id="Line 174" o:spid="_x0000_s1145" style="position:absolute;visibility:visible;mso-wrap-style:square" from="8178,11214" to="8178,11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mmbr8AAADcAAAADwAAAGRycy9kb3ducmV2LnhtbERPTYvCMBC9C/6HMII3TSvLItUoIiiC&#10;IKztxdvQjG2xmdQkq/Xfm4Pg8fG+l+vetOJBzjeWFaTTBARxaXXDlYIi303mIHxA1thaJgUv8rBe&#10;DQdLzLR98h89zqESMYR9hgrqELpMSl/WZNBPbUccuat1BkOErpLa4TOGm1bOkuRXGmw4NtTY0bam&#10;8nb+Nwrc3V6K/HXa7fWPPri0z4/umCs1HvWbBYhAffiKP+6DVjBL4/x4Jh4BuX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tmmbr8AAADcAAAADwAAAAAAAAAAAAAAAACh&#10;AgAAZHJzL2Rvd25yZXYueG1sUEsFBgAAAAAEAAQA+QAAAI0DAAAAAA==&#10;" strokecolor="#c9f">
                      <v:stroke endarrow="block"/>
                    </v:line>
                    <v:line id="Line 175" o:spid="_x0000_s1146" style="position:absolute;flip:x;visibility:visible;mso-wrap-style:square" from="6510,12096" to="7776,12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zJ3MYAAADcAAAADwAAAGRycy9kb3ducmV2LnhtbESPQWvCQBSE70L/w/IKvekmHtI0dRXT&#10;UihUMFqh10f2mYRk34bsNqb/visIHoeZ+YZZbSbTiZEG11hWEC8iEMSl1Q1XCk7fH/MUhPPIGjvL&#10;pOCPHGzWD7MVZtpe+EDj0VciQNhlqKD2vs+kdGVNBt3C9sTBO9vBoA9yqKQe8BLgppPLKEqkwYbD&#10;Qo09vdVUtsdfo+A9fS5OX+5nGhNZ5O1LtM93yajU0+O0fQXhafL38K39qRUs4xiuZ8IRkO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msydzGAAAA3AAAAA8AAAAAAAAA&#10;AAAAAAAAoQIAAGRycy9kb3ducmV2LnhtbFBLBQYAAAAABAAEAPkAAACUAwAAAAA=&#10;" strokecolor="#c9f">
                      <v:stroke endarrow="block"/>
                    </v:line>
                    <v:line id="Line 176" o:spid="_x0000_s1147" style="position:absolute;flip:x y;visibility:visible;mso-wrap-style:square" from="4722,11181" to="5088,115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yMdMMAAADcAAAADwAAAGRycy9kb3ducmV2LnhtbESPwWrDMBBE74X8g9hAb41sU0pxopgQ&#10;MOSSQ1wXetxaG9nEWhlLTuy/rwqFHoeZecPsitn24k6j7xwrSDcJCOLG6Y6NgvqjfHkH4QOyxt4x&#10;KVjIQ7FfPe0w1+7BF7pXwYgIYZ+jgjaEIZfSNy1Z9Bs3EEfv6kaLIcrRSD3iI8JtL7MkeZMWO44L&#10;LQ50bKm5VZNV8Jp8XrQ7N3aS5hvLpT+ZevlS6nk9H7YgAs3hP/zXPmkFWZrB75l4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jcjHTDAAAA3AAAAA8AAAAAAAAAAAAA&#10;AAAAoQIAAGRycy9kb3ducmV2LnhtbFBLBQYAAAAABAAEAPkAAACRAwAAAAA=&#10;" strokecolor="#c9f">
                      <v:stroke endarrow="block"/>
                    </v:line>
                    <v:shape id="AutoShape 177" o:spid="_x0000_s1148" type="#_x0000_t59" style="position:absolute;left:4080;top:1141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s24MYA&#10;AADcAAAADwAAAGRycy9kb3ducmV2LnhtbESPS2sCQRCE7wH/w9CB3OLsGhFdHUVCFC8SfCB66+z0&#10;PnCnZ90ZdfPvMwHBY1FVX1GTWWsqcaPGlZYVxN0IBHFqdcm5gv1u8T4E4TyyxsoyKfglB7Np52WC&#10;ibZ33tBt63MRIOwSVFB4XydSurQgg65ra+LgZbYx6INscqkbvAe4qWQvigbSYMlhocCaPgtKz9ur&#10;UVC5ZbxOf+aHbNRfX/zpmI12X99Kvb228zEIT61/hh/tlVbQiz/g/0w4AnL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6s24MYAAADcAAAADwAAAAAAAAAAAAAAAACYAgAAZHJz&#10;L2Rvd25yZXYueG1sUEsFBgAAAAAEAAQA9QAAAIs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2"/>
                              </w:rPr>
                              <w:t>Э11</w:t>
                            </w:r>
                          </w:p>
                        </w:txbxContent>
                      </v:textbox>
                    </v:shape>
                    <v:oval id="Oval 178" o:spid="_x0000_s1149" style="position:absolute;left:7178;top:1132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Qf/8IA&#10;AADcAAAADwAAAGRycy9kb3ducmV2LnhtbESPQWsCMRSE74L/ITyhN826iMhqFBXF3kq3xfNz80wW&#10;Ny/LJtX13zeFgsdhZr5hVpveNeJOXag9K5hOMhDEldc1GwXfX8fxAkSIyBobz6TgSQE26+FghYX2&#10;D/6kexmNSBAOBSqwMbaFlKGy5DBMfEucvKvvHMYkOyN1h48Ed43Ms2wuHdacFiy2tLdU3cofp+DW&#10;XE7xiPMyP80+dsYad+DnWam3Ub9dgojUx1f4v/2uFeTTGfydS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RB//wgAAANwAAAAPAAAAAAAAAAAAAAAAAJgCAABkcnMvZG93&#10;bnJldi54bWxQSwUGAAAAAAQABAD1AAAAhwMAAAAA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6</w:t>
                            </w:r>
                          </w:p>
                        </w:txbxContent>
                      </v:textbox>
                    </v:oval>
                    <v:oval id="Oval 179" o:spid="_x0000_s1150" style="position:absolute;left:6098;top:1132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i6ZMIA&#10;AADcAAAADwAAAGRycy9kb3ducmV2LnhtbESPQWsCMRSE74L/ITyhN826tCKrUaoo9iZdS8/PzWuy&#10;uHlZNlHXf98UhB6HmfmGWa5714gbdaH2rGA6yUAQV17XbBR8nfbjOYgQkTU2nknBgwKsV8PBEgvt&#10;7/xJtzIakSAcClRgY2wLKUNlyWGY+JY4eT++cxiT7IzUHd4T3DUyz7KZdFhzWrDY0tZSdSmvTsGl&#10;OR/iHmdlfng9bow1bsePb6VeRv37AkSkPv6Hn+0PrSCfvsHfmXQE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CLpkwgAAANwAAAAPAAAAAAAAAAAAAAAAAJgCAABkcnMvZG93&#10;bnJldi54bWxQSwUGAAAAAAQABAD1AAAAhwMAAAAA&#10;">
                      <v:textbox inset="0,0,0,0">
                        <w:txbxContent>
                          <w:p w:rsidR="005934B3" w:rsidRPr="006767CC" w:rsidRDefault="005934B3" w:rsidP="005934B3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6767CC">
                              <w:rPr>
                                <w:b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</w:txbxContent>
                      </v:textbox>
                    </v:oval>
                    <v:shape id="AutoShape 180" o:spid="_x0000_s1151" type="#_x0000_t59" style="position:absolute;left:4206;top:591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g1TMQA&#10;AADcAAAADwAAAGRycy9kb3ducmV2LnhtbESPzWrDMBCE74G+g9hAL6GRk4IJjpUQ8gM9tmmh10Xa&#10;2MbWypWURH37qlDocZiZb5h6m+wgbuRD51jBYl6AINbOdNwo+Hg/Pa1AhIhscHBMCr4pwHbzMKmx&#10;Mu7Ob3Q7x0ZkCIcKFbQxjpWUQbdkMczdSJy9i/MWY5a+kcbjPcPtIJdFUUqLHeeFFkfat6T789Uq&#10;0LN0/Fz5fpd0ebpeDq94KJ+/lHqcpt0aRKQU/8N/7RejYLko4fdMPgJy8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YNUzEAAAA3AAAAA8AAAAAAAAAAAAAAAAAmAIAAGRycy9k&#10;b3ducmV2LnhtbFBLBQYAAAAABAAEAPUAAACJAwAAAAA=&#10;">
                      <v:shadow offset="6pt,-6pt"/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П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1</w:t>
                            </w:r>
                            <w:proofErr w:type="gramEnd"/>
                          </w:p>
                        </w:txbxContent>
                      </v:textbox>
                    </v:shape>
                    <v:rect id="Rectangle 181" o:spid="_x0000_s1152" style="position:absolute;left:3777;top:7074;width:354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1Me8QA&#10;AADcAAAADwAAAGRycy9kb3ducmV2LnhtbESPQWvCQBSE7wX/w/IEb3WjQrVpNiJBwdxa9eDxkX1N&#10;QrNvY3aN23/fLRR6HGbmGybbBtOJkQbXWlawmCcgiCurW64VXM6H5w0I55E1dpZJwTc52OaTpwxT&#10;bR/8QePJ1yJC2KWooPG+T6V0VUMG3dz2xNH7tINBH+VQSz3gI8JNJ5dJ8iINthwXGuypaKj6Ot2N&#10;giL0t/exLVwoZVmuX1f2sq+vSs2mYfcGwlPw/+G/9lErWC7W8HsmHgGZ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ktTHvEAAAA3AAAAA8AAAAAAAAAAAAAAAAAmAIAAGRycy9k&#10;b3ducmV2LnhtbFBLBQYAAAAABAAEAPUAAACJAwAAAAA=&#10;" fillcolor="#396"/>
                    <v:rect id="Rectangle 182" o:spid="_x0000_s1153" style="position:absolute;left:2138;top:8449;width:354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nzrsQA&#10;AADcAAAADwAAAGRycy9kb3ducmV2LnhtbERPTWvCQBC9F/oflin01mxiWytpVhHBInhok/bgcchO&#10;k5DsbMyuJv579yB4fLzvbDWZTpxpcI1lBUkUgyAurW64UvD3u31ZgHAeWWNnmRRcyMFq+fiQYart&#10;yDmdC1+JEMIuRQW1930qpStrMugi2xMH7t8OBn2AQyX1gGMIN52cxfFcGmw4NNTY06amsi1ORkH7&#10;vm3n66+P0z5/td/jz3GX5G8HpZ6fpvUnCE+Tv4tv7p1WMEvC2nAmHA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3J867EAAAA3AAAAA8AAAAAAAAAAAAAAAAAmAIAAGRycy9k&#10;b3ducmV2LnhtbFBLBQYAAAAABAAEAPUAAACJAwAAAAA=&#10;" fillcolor="#969696"/>
                    <v:rect id="Rectangle 183" o:spid="_x0000_s1154" style="position:absolute;left:3398;top:8449;width:354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oVWNccA&#10;AADcAAAADwAAAGRycy9kb3ducmV2LnhtbESPQWvCQBSE7wX/w/KE3uomtto2dRURLIIHm7SHHh/Z&#10;1yQk+zZmVxP/vSsIPQ4z8w2zWA2mEWfqXGVZQTyJQBDnVldcKPj53j69gXAeWWNjmRRcyMFqOXpY&#10;YKJtzymdM1+IAGGXoILS+zaR0uUlGXQT2xIH7892Bn2QXSF1h32Am0ZOo2guDVYcFkpsaVNSXmcn&#10;o6Cebev5+vP1tE+f7aH/Ou7i9OVXqcfxsP4A4Wnw/+F7e6cVTON3uJ0JR0Aur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KFVjXHAAAA3AAAAA8AAAAAAAAAAAAAAAAAmAIAAGRy&#10;cy9kb3ducmV2LnhtbFBLBQYAAAAABAAEAPUAAACMAwAAAAA=&#10;" fillcolor="#969696"/>
                    <v:rect id="Rectangle 184" o:spid="_x0000_s1155" style="position:absolute;left:4658;top:8449;width:354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M1FcMA&#10;AADcAAAADwAAAGRycy9kb3ducmV2LnhtbERPTWvCQBC9F/oflil4qxujVYmuIoIieGhjPXgcsmMS&#10;kp2N2dWk/757EDw+3vdy3ZtaPKh1pWUFo2EEgjizuuRcwfl39zkH4TyyxtoyKfgjB+vV+9sSE207&#10;Tulx8rkIIewSVFB43yRSuqwgg25oG+LAXW1r0AfY5lK32IVwU8s4iqbSYMmhocCGtgVl1eluFFRf&#10;u2q62c/ux3Rsv7uf22GUTi5KDT76zQKEp96/xE/3QSuI4zA/nAlHQK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dM1FcMAAADcAAAADwAAAAAAAAAAAAAAAACYAgAAZHJzL2Rv&#10;d25yZXYueG1sUEsFBgAAAAAEAAQA9QAAAIgDAAAAAA==&#10;" fillcolor="#969696"/>
                    <v:shape id="AutoShape 185" o:spid="_x0000_s1156" type="#_x0000_t59" style="position:absolute;left:2562;top:8101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1nhcQA&#10;AADcAAAADwAAAGRycy9kb3ducmV2LnhtbESPzWrDMBCE74W8g9hAL6WR44IxTpQQ8gM9tmmh10Xa&#10;2CbWypGURH37qlDocZiZb5jlOtlB3MiH3rGC+awAQayd6blV8PlxeK5BhIhscHBMCr4pwHo1eVhi&#10;Y9yd3+l2jK3IEA4NKuhiHBspg+7IYpi5kTh7J+ctxix9K43He4bbQZZFUUmLPeeFDkfadqTPx6tV&#10;oJ/S/qv2503S1eF62r3hrnq5KPU4TZsFiEgp/of/2q9GQVnO4fdMPgJ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dZ4XEAAAA3AAAAA8AAAAAAAAAAAAAAAAAmAIAAGRycy9k&#10;b3ducmV2LnhtbFBLBQYAAAAABAAEAPUAAACJAwAAAAA=&#10;">
                      <v:shadow offset="6pt,-6pt"/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П3</w:t>
                            </w:r>
                          </w:p>
                        </w:txbxContent>
                      </v:textbox>
                    </v:shape>
                    <v:shape id="AutoShape 186" o:spid="_x0000_s1157" type="#_x0000_t59" style="position:absolute;left:5378;top:808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/58sQA&#10;AADcAAAADwAAAGRycy9kb3ducmV2LnhtbESPT2sCMRTE7wW/Q3hCL0WzbmGR1SjiH+ix1UKvj+S5&#10;u7h5WZOo6bdvCoUeh5n5DbNcJ9uLO/nQOVYwmxYgiLUzHTcKPk+HyRxEiMgGe8ek4JsCrFejpyXW&#10;xj34g+7H2IgM4VCjgjbGoZYy6JYshqkbiLN3dt5izNI30nh8ZLjtZVkUlbTYcV5ocaBtS/pyvFkF&#10;+iXtv+b+skm6OtzOu3fcVa9XpZ7HabMAESnF//Bf+80oKMsSfs/kIyB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dP+fLEAAAA3AAAAA8AAAAAAAAAAAAAAAAAmAIAAGRycy9k&#10;b3ducmV2LnhtbFBLBQYAAAAABAAEAPUAAACJAwAAAAA=&#10;">
                      <v:shadow offset="6pt,-6pt"/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П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4</w:t>
                            </w:r>
                            <w:proofErr w:type="gramEnd"/>
                          </w:p>
                        </w:txbxContent>
                      </v:textbox>
                    </v:shape>
                    <v:shape id="AutoShape 187" o:spid="_x0000_s1158" type="#_x0000_t59" style="position:absolute;left:5040;top:964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NcacMA&#10;AADcAAAADwAAAGRycy9kb3ducmV2LnhtbESPQWsCMRSE74X+h/AKvRTNusIiW6OIVvBYbcHrI3nu&#10;Lm5etknU+O+bQsHjMDPfMPNlsr24kg+dYwWTcQGCWDvTcaPg+2s7moEIEdlg75gU3CnAcvH8NMfa&#10;uBvv6XqIjcgQDjUqaGMcaimDbsliGLuBOHsn5y3GLH0jjcdbhttelkVRSYsd54UWB1q3pM+Hi1Wg&#10;39LHcebPq6Sr7eW0+cRNNf1R6vUlrd5BRErxEf5v74yCspzC35l8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ANcacMAAADcAAAADwAAAAAAAAAAAAAAAACYAgAAZHJzL2Rv&#10;d25yZXYueG1sUEsFBgAAAAAEAAQA9QAAAIgDAAAAAA==&#10;">
                      <v:shadow offset="6pt,-6pt"/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П5</w:t>
                            </w:r>
                          </w:p>
                        </w:txbxContent>
                      </v:textbox>
                    </v:shape>
                    <v:rect id="Rectangle 188" o:spid="_x0000_s1159" style="position:absolute;left:5364;top:1698;width:15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n9KccA&#10;AADcAAAADwAAAGRycy9kb3ducmV2LnhtbESPzWvCQBTE74L/w/IEL6Ib0/pBdBUtLfSgBz9Aj4/s&#10;Mwlm34bsNsb/vlsoeBxm5jfMct2aUjRUu8KygvEoAkGcWl1wpuB8+hrOQTiPrLG0TAqe5GC96naW&#10;mGj74AM1R5+JAGGXoILc+yqR0qU5GXQjWxEH72Zrgz7IOpO6xkeAm1LGUTSVBgsOCzlW9JFTej/+&#10;GAVyf56/PW/77fVzMit2d2oG0aVRqt9rNwsQnlr/Cv+3v7WCOH6HvzPhCMjV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25/SnHAAAA3AAAAA8AAAAAAAAAAAAAAAAAmAIAAGRy&#10;cy9kb3ducmV2LnhtbFBLBQYAAAAABAAEAPUAAACMAwAAAAA=&#10;" fillcolor="gray"/>
                    <v:rect id="Rectangle 189" o:spid="_x0000_s1160" style="position:absolute;left:5652;top:2064;width:15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VYsscA&#10;AADcAAAADwAAAGRycy9kb3ducmV2LnhtbESPQWvCQBSE74X+h+UVeim6acRWUlepotCDOTQN2OMj&#10;+0yC2bchu43Jv3cLgsdhZr5hluvBNKKnztWWFbxOIxDEhdU1lwryn/1kAcJ5ZI2NZVIwkoP16vFh&#10;iYm2F/6mPvOlCBB2CSqovG8TKV1RkUE3tS1x8E62M+iD7EqpO7wEuGlkHEVv0mDNYaHClrYVFefs&#10;zyiQab6Yjad087ubv9eHM/Uv0bFX6vlp+PwA4Wnw9/Ct/aUVxPEc/s+EIyB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L1WLLHAAAA3AAAAA8AAAAAAAAAAAAAAAAAmAIAAGRy&#10;cy9kb3ducmV2LnhtbFBLBQYAAAAABAAEAPUAAACMAwAAAAA=&#10;" fillcolor="gray"/>
                    <v:oval id="Oval 190" o:spid="_x0000_s1161" style="position:absolute;left:6278;top:250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bursIA&#10;AADcAAAADwAAAGRycy9kb3ducmV2LnhtbESPQWsCMRSE7wX/Q3iCt5p1kaWsRlGp6K10Wzw/N89k&#10;cfOybFJd/70pFHocZuYbZrkeXCtu1IfGs4LZNANBXHvdsFHw/bV/fQMRIrLG1jMpeFCA9Wr0ssRS&#10;+zt/0q2KRiQIhxIV2Bi7UspQW3IYpr4jTt7F9w5jkr2Rusd7grtW5llWSIcNpwWLHe0s1dfqxym4&#10;tudD3GNR5Yf5x9ZY4975cVJqMh42CxCRhvgf/msftYI8L+D3TDoCcvU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tu6uwgAAANwAAAAPAAAAAAAAAAAAAAAAAJgCAABkcnMvZG93&#10;bnJldi54bWxQSwUGAAAAAAQABAD1AAAAhwMAAAAA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1</w:t>
                            </w:r>
                          </w:p>
                        </w:txbxContent>
                      </v:textbox>
                    </v:oval>
                    <v:line id="Line 191" o:spid="_x0000_s1162" style="position:absolute;visibility:visible;mso-wrap-style:square" from="5760,2370" to="6144,2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Clts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afoE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gKW2xwAAANwAAAAPAAAAAAAA&#10;AAAAAAAAAKECAABkcnMvZG93bnJldi54bWxQSwUGAAAAAAQABAD5AAAAlQMAAAAA&#10;"/>
                    <v:line id="Line 192" o:spid="_x0000_s1163" style="position:absolute;flip:x y;visibility:visible;mso-wrap-style:square" from="5442,1842" to="6126,2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0uIPcAAAADcAAAADwAAAGRycy9kb3ducmV2LnhtbERPy4rCMBTdC/5DuIIb0dTOIFKNIoLi&#10;ShkfuL0017bY3JQm2jpfbxaCy8N5z5etKcWTaldYVjAeRSCIU6sLzhScT5vhFITzyBpLy6TgRQ6W&#10;i25njom2Df/R8+gzEULYJagg975KpHRpTgbdyFbEgbvZ2qAPsM6krrEJ4aaUcRRNpMGCQ0OOFa1z&#10;Su/Hh1GAvP//mTZj+pVburp4fxisLjel+r12NQPhqfVf8ce90wriOKwNZ8IRkI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tLiD3AAAAA3AAAAA8AAAAAAAAAAAAAAAAA&#10;oQIAAGRycy9kb3ducmV2LnhtbFBLBQYAAAAABAAEAPkAAACOAwAAAAA=&#10;"/>
                    <v:line id="Line 193" o:spid="_x0000_s1164" style="position:absolute;flip:x;visibility:visible;mso-wrap-style:square" from="6998,1609" to="7718,1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cVIMYAAADcAAAADwAAAGRycy9kb3ducmV2LnhtbESPQWsCMRSE70L/Q3iFXqRmu0jR1ShS&#10;KPTgpVZWentuXjfLbl62Sarbf28EweMwM98wy/VgO3EiHxrHCl4mGQjiyumGawX7r/fnGYgQkTV2&#10;jknBPwVYrx5GSyy0O/MnnXaxFgnCoUAFJsa+kDJUhiyGieuJk/fjvMWYpK+l9nhOcNvJPMtepcWG&#10;04LBnt4MVe3uzyqQs+3412+O07ZsD4e5Kauy/94q9fQ4bBYgIg3xHr61P7SCPJ/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53FSDGAAAA3AAAAA8AAAAAAAAA&#10;AAAAAAAAoQIAAGRycy9kb3ducmV2LnhtbFBLBQYAAAAABAAEAPkAAACUAwAAAAA=&#10;"/>
                    <v:line id="Line 194" o:spid="_x0000_s1165" style="position:absolute;flip:x;visibility:visible;mso-wrap-style:square" from="6998,1609" to="7766,1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QqYMQAAADcAAAADwAAAGRycy9kb3ducmV2LnhtbERPy2oCMRTdC/2HcAvdFM3UFtGpUUQQ&#10;unDjgxF318ntZJjJzTRJdfr3zUJweTjv+bK3rbiSD7VjBW+jDARx6XTNlYLjYTOcgggRWWPrmBT8&#10;UYDl4mkwx1y7G+/ouo+VSCEcclRgYuxyKUNpyGIYuY44cd/OW4wJ+kpqj7cUbls5zrKJtFhzajDY&#10;0dpQ2ex/rQI53b7++NXloyma02lmirLozlulXp771SeISH18iO/uL61g/J7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lCpgxAAAANwAAAAPAAAAAAAAAAAA&#10;AAAAAKECAABkcnMvZG93bnJldi54bWxQSwUGAAAAAAQABAD5AAAAkgMAAAAA&#10;"/>
                    <v:oval id="Oval 195" o:spid="_x0000_s1166" style="position:absolute;left:3938;top:106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bgB8IA&#10;AADcAAAADwAAAGRycy9kb3ducmV2LnhtbESPQWsCMRSE74L/ITyhN826LSKrUaoo9iZdS8/PzWuy&#10;uHlZNlHXf98UhB6HmfmGWa5714gbdaH2rGA6yUAQV17XbBR8nfbjOYgQkTU2nknBgwKsV8PBEgvt&#10;7/xJtzIakSAcClRgY2wLKUNlyWGY+JY4eT++cxiT7IzUHd4T3DUyz7KZdFhzWrDY0tZSdSmvTsGl&#10;OR/iHmdlfng7bow1bsePb6VeRv37AkSkPv6Hn+0PrSB/ncLfmXQE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huAHwgAAANwAAAAPAAAAAAAAAAAAAAAAAJgCAABkcnMvZG93&#10;bnJldi54bWxQSwUGAAAAAAQABAD1AAAAhwMAAAAA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2</w:t>
                            </w:r>
                          </w:p>
                        </w:txbxContent>
                      </v:textbox>
                    </v:oval>
                    <v:line id="Line 196" o:spid="_x0000_s1167" style="position:absolute;visibility:visible;mso-wrap-style:square" from="4298,1429" to="4748,1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6Q88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wukPPGAAAA3AAAAA8AAAAAAAAA&#10;AAAAAAAAoQIAAGRycy9kb3ducmV2LnhtbFBLBQYAAAAABAAEAPkAAACUAwAAAAA=&#10;"/>
                    <v:line id="Line 197" o:spid="_x0000_s1168" style="position:absolute;visibility:visible;mso-wrap-style:square" from="1890,1872" to="1902,2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I1aMYAAADc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1gmq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NiNWjGAAAA3AAAAA8AAAAAAAAA&#10;AAAAAAAAoQIAAGRycy9kb3ducmV2LnhtbFBLBQYAAAAABAAEAPkAAACUAwAAAAA=&#10;"/>
                    <v:line id="Line 198" o:spid="_x0000_s1169" style="position:absolute;flip:x;visibility:visible;mso-wrap-style:square" from="8562,4974" to="9006,54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8sY8YAAADcAAAADwAAAGRycy9kb3ducmV2LnhtbESPQWsCMRSE70L/Q3gFL0WztVJ0axQp&#10;FHrwopYVb8/N62bZzcs2ibr9941Q8DjMzDfMYtXbVlzIh9qxgudxBoK4dLrmSsHX/mM0AxEissbW&#10;MSn4pQCr5cNggbl2V97SZRcrkSAcclRgYuxyKUNpyGIYu444ed/OW4xJ+kpqj9cEt62cZNmrtFhz&#10;WjDY0buhstmdrQI52zz9+PVp2hTN4TA3RVl0x41Sw8d+/QYiUh/v4f/2p1YweZn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vLGPGAAAA3AAAAA8AAAAAAAAA&#10;AAAAAAAAoQIAAGRycy9kb3ducmV2LnhtbFBLBQYAAAAABAAEAPkAAACUAwAAAAA=&#10;"/>
                    <v:oval id="Oval 199" o:spid="_x0000_s1170" style="position:absolute;left:1644;top:5869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3mBMMA&#10;AADcAAAADwAAAGRycy9kb3ducmV2LnhtbESPQWsCMRSE74X+h/AK3mrWrRXZGkWlorfSbfH8unkm&#10;i5uXZRN1/fdGEHocZuYbZrboXSPO1IXas4LRMANBXHlds1Hw+7N5nYIIEVlj45kUXCnAYv78NMNC&#10;+wt/07mMRiQIhwIV2BjbQspQWXIYhr4lTt7Bdw5jkp2RusNLgrtG5lk2kQ5rTgsWW1pbqo7lySk4&#10;Nn/buMFJmW/HXytjjfvk616pwUu//AARqY//4Ud7pxXkb+9wP5OOgJ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b3mBMMAAADcAAAADwAAAAAAAAAAAAAAAACYAgAAZHJzL2Rv&#10;d25yZXYueG1sUEsFBgAAAAAEAAQA9QAAAIgDAAAAAA==&#10;">
                      <v:textbox inset="0,0,0,0">
                        <w:txbxContent>
                          <w:p w:rsidR="005934B3" w:rsidRPr="00564E67" w:rsidRDefault="005934B3" w:rsidP="005934B3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564E67">
                              <w:rPr>
                                <w:b/>
                                <w:sz w:val="18"/>
                                <w:szCs w:val="18"/>
                              </w:rPr>
                              <w:t>6</w:t>
                            </w:r>
                          </w:p>
                        </w:txbxContent>
                      </v:textbox>
                    </v:oval>
                    <v:line id="Line 200" o:spid="_x0000_s1171" style="position:absolute;visibility:visible;mso-wrap-style:square" from="1958,6289" to="3092,6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WW8M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lK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MVlvDGAAAA3AAAAA8AAAAAAAAA&#10;AAAAAAAAoQIAAGRycy9kb3ducmV2LnhtbFBLBQYAAAAABAAEAPkAAACUAwAAAAA=&#10;"/>
                    <v:line id="Line 201" o:spid="_x0000_s1172" style="position:absolute;flip:x;visibility:visible;mso-wrap-style:square" from="5378,6649" to="5804,68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2yFM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i7tH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fbIUxwAAANwAAAAPAAAAAAAA&#10;AAAAAAAAAKECAABkcnMvZG93bnJldi54bWxQSwUGAAAAAAQABAD5AAAAlQMAAAAA&#10;"/>
                    <v:line id="Line 202" o:spid="_x0000_s1173" style="position:absolute;flip:x;visibility:visible;mso-wrap-style:square" from="2318,8449" to="2624,8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ImZsQAAADcAAAADwAAAGRycy9kb3ducmV2LnhtbERPy2oCMRTdC/2HcAvdFM3UFtGpUUQQ&#10;unDjgxF318ntZJjJzTRJdfr3zUJweTjv+bK3rbiSD7VjBW+jDARx6XTNlYLjYTOcgggRWWPrmBT8&#10;UYDl4mkwx1y7G+/ouo+VSCEcclRgYuxyKUNpyGIYuY44cd/OW4wJ+kpqj7cUbls5zrKJtFhzajDY&#10;0dpQ2ex/rQI53b7++NXloyma02lmirLozlulXp771SeISH18iO/uL61g/J7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4iZmxAAAANwAAAAPAAAAAAAAAAAA&#10;AAAAAKECAABkcnMvZG93bnJldi54bWxQSwUGAAAAAAQABAD5AAAAkgMAAAAA&#10;"/>
                    <v:line id="Line 203" o:spid="_x0000_s1174" style="position:absolute;flip:x;visibility:visible;mso-wrap-style:square" from="3578,8269" to="3962,8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66D/cYAAADcAAAADwAAAGRycy9kb3ducmV2LnhtbESPQWsCMRSE74X+h/AKvUjNVqXoahQp&#10;FDx4qZaV3p6b182ym5dtEnX9940g9DjMzDfMYtXbVpzJh9qxgtdhBoK4dLrmSsHX/uNlCiJEZI2t&#10;Y1JwpQCr5ePDAnPtLvxJ512sRIJwyFGBibHLpQylIYth6Dri5P04bzEm6SupPV4S3LZylGVv0mLN&#10;acFgR++GymZ3sgrkdDv49evjpCmaw2FmirLovrdKPT/16zmISH38D9/bG61gNJ7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uug/3GAAAA3AAAAA8AAAAAAAAA&#10;AAAAAAAAoQIAAGRycy9kb3ducmV2LnhtbFBLBQYAAAAABAAEAPkAAACUAwAAAAA=&#10;"/>
                    <v:line id="Line 204" o:spid="_x0000_s1175" style="position:absolute;flip:x;visibility:visible;mso-wrap-style:square" from="5018,8269" to="5318,8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JZHcMAAADcAAAADwAAAGRycy9kb3ducmV2LnhtbERPy2oCMRTdC/2HcAvdSM0oIjo1ihSE&#10;Ltz4YMTd7eR2MszkZpqkOv17sxBcHs57ue5tK67kQ+1YwXiUgSAuna65UnA6bt/nIEJE1tg6JgX/&#10;FGC9ehksMdfuxnu6HmIlUgiHHBWYGLtcylAashhGriNO3I/zFmOCvpLa4y2F21ZOsmwmLdacGgx2&#10;9GmobA5/VoGc74a/fvM9bYrmfF6Yoiy6y06pt9d+8wEiUh+f4of7SyuYTNP8dCYdAbm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SWR3DAAAA3AAAAA8AAAAAAAAAAAAA&#10;AAAAoQIAAGRycy9kb3ducmV2LnhtbFBLBQYAAAAABAAEAPkAAACRAwAAAAA=&#10;"/>
                    <v:shapetype id="_x0000_t64" coordsize="21600,21600" o:spt="64" adj="2809,10800" path="m@28@0c@27@1@26@3@25@0l@21@4c@22@5@23@6@24@4xe">
                      <v:formulas>
                        <v:f eqn="val #0"/>
                        <v:f eqn="prod @0 41 9"/>
                        <v:f eqn="prod @0 23 9"/>
                        <v:f eqn="sum 0 0 @2"/>
                        <v:f eqn="sum 21600 0 #0"/>
                        <v:f eqn="sum 21600 0 @1"/>
                        <v:f eqn="sum 21600 0 @3"/>
                        <v:f eqn="sum #1 0 10800"/>
                        <v:f eqn="sum 21600 0 #1"/>
                        <v:f eqn="prod @8 2 3"/>
                        <v:f eqn="prod @8 4 3"/>
                        <v:f eqn="prod @8 2 1"/>
                        <v:f eqn="sum 21600 0 @9"/>
                        <v:f eqn="sum 21600 0 @10"/>
                        <v:f eqn="sum 21600 0 @11"/>
                        <v:f eqn="prod #1 2 3"/>
                        <v:f eqn="prod #1 4 3"/>
                        <v:f eqn="prod #1 2 1"/>
                        <v:f eqn="sum 21600 0 @15"/>
                        <v:f eqn="sum 21600 0 @16"/>
                        <v:f eqn="sum 21600 0 @17"/>
                        <v:f eqn="if @7 @14 0"/>
                        <v:f eqn="if @7 @13 @15"/>
                        <v:f eqn="if @7 @12 @16"/>
                        <v:f eqn="if @7 21600 @17"/>
                        <v:f eqn="if @7 0 @20"/>
                        <v:f eqn="if @7 @9 @19"/>
                        <v:f eqn="if @7 @10 @18"/>
                        <v:f eqn="if @7 @11 21600"/>
                        <v:f eqn="sum @24 0 @21"/>
                        <v:f eqn="sum @4 0 @0"/>
                        <v:f eqn="max @21 @25"/>
                        <v:f eqn="min @24 @28"/>
                        <v:f eqn="prod @0 2 1"/>
                        <v:f eqn="sum 21600 0 @33"/>
                        <v:f eqn="mid @26 @27"/>
                        <v:f eqn="mid @24 @28"/>
                        <v:f eqn="mid @22 @23"/>
                        <v:f eqn="mid @21 @25"/>
                      </v:formulas>
                      <v:path o:connecttype="custom" o:connectlocs="@35,@0;@38,10800;@37,@4;@36,10800" o:connectangles="270,180,90,0" textboxrect="@31,@33,@32,@34"/>
                      <v:handles>
                        <v:h position="topLeft,#0" yrange="0,4459"/>
                        <v:h position="#1,bottomRight" xrange="8640,12960"/>
                      </v:handles>
                    </v:shapetype>
                    <v:shape id="AutoShape 205" o:spid="_x0000_s1176" type="#_x0000_t64" style="position:absolute;left:5738;top:7009;width:384;height:4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G1S8UA&#10;AADcAAAADwAAAGRycy9kb3ducmV2LnhtbESPT2vCQBTE7wW/w/IEb3VjsFWiq4hW8VLEPwePj+wz&#10;G8y+TbNrTL99t1DocZiZ3zDzZWcr0VLjS8cKRsMEBHHudMmFgst5+zoF4QOyxsoxKfgmD8tF72WO&#10;mXZPPlJ7CoWIEPYZKjAh1JmUPjdk0Q9dTRy9m2sshiibQuoGnxFuK5kmybu0WHJcMFjT2lB+Pz2s&#10;gsln+/WGh3R/dZvtdIIba64fO6UG/W41AxGoC//hv/ZeK0jHI/g9E4+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QbVLxQAAANwAAAAPAAAAAAAAAAAAAAAAAJgCAABkcnMv&#10;ZG93bnJldi54bWxQSwUGAAAAAAQABAD1AAAAigMAAAAA&#10;">
                      <v:textbox inset="0,0,0,0">
                        <w:txbxContent>
                          <w:p w:rsidR="005934B3" w:rsidRPr="009D61E6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 w:rsidRPr="009D61E6">
                              <w:rPr>
                                <w:sz w:val="16"/>
                              </w:rPr>
                              <w:t>ДК</w:t>
                            </w:r>
                          </w:p>
                        </w:txbxContent>
                      </v:textbox>
                    </v:shape>
                    <v:line id="Line 206" o:spid="_x0000_s1177" style="position:absolute;flip:y;visibility:visible;mso-wrap-style:square" from="5558,7369" to="5690,75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xi8cYAAADcAAAADwAAAGRycy9kb3ducmV2LnhtbESPQWsCMRSE74L/ITyhF9FsFyl2NYoU&#10;Cj14qS0rvT03z82ym5dtkur23zeC0OMwM98w6+1gO3EhHxrHCh7nGQjiyumGawWfH6+zJYgQkTV2&#10;jknBLwXYbsajNRbaXfmdLodYiwThUKACE2NfSBkqQxbD3PXEyTs7bzEm6WupPV4T3HYyz7InabHh&#10;tGCwpxdDVXv4sQrkcj/99rvToi3b4/HZlFXZf+2VepgMuxWISEP8D9/bb1pBvsjhdiYdAbn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0MYvHGAAAA3AAAAA8AAAAAAAAA&#10;AAAAAAAAoQIAAGRycy9kb3ducmV2LnhtbFBLBQYAAAAABAAEAPkAAACUAwAAAAA=&#10;"/>
                    <v:line id="Line 207" o:spid="_x0000_s1178" style="position:absolute;flip:y;visibility:visible;mso-wrap-style:square" from="1598,7909" to="1712,82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DHasYAAADcAAAADwAAAGRycy9kb3ducmV2LnhtbESPQWsCMRSE70L/Q3gFL0WztVJ0axQp&#10;FHrwopYVb8/N62bZzcs2ibr9941Q8DjMzDfMYtXbVlzIh9qxgudxBoK4dLrmSsHX/mM0AxEissbW&#10;MSn4pQCr5cNggbl2V97SZRcrkSAcclRgYuxyKUNpyGIYu444ed/OW4xJ+kpqj9cEt62cZNmrtFhz&#10;WjDY0buhstmdrQI52zz9+PVp2hTN4TA3RVl0x41Sw8d+/QYiUh/v4f/2p1Ywmb7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Ax2rGAAAA3AAAAA8AAAAAAAAA&#10;AAAAAAAAoQIAAGRycy9kb3ducmV2LnhtbFBLBQYAAAAABAAEAPkAAACUAwAAAAA=&#10;"/>
                    <v:line id="Line 208" o:spid="_x0000_s1179" style="position:absolute;flip:x;visibility:visible;mso-wrap-style:square" from="4478,10069" to="5090,10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lfHsYAAADcAAAADwAAAGRycy9kb3ducmV2LnhtbESPQWsCMRSE70L/Q3iFXkSzlaXY1ShS&#10;KPTgRSsrvT03z82ym5dtkur235tCweMwM98wy/VgO3EhHxrHCp6nGQjiyumGawWHz/fJHESIyBo7&#10;x6TglwKsVw+jJRbaXXlHl32sRYJwKFCBibEvpAyVIYth6nri5J2dtxiT9LXUHq8Jbjs5y7IXabHh&#10;tGCwpzdDVbv/sQrkfDv+9ptT3pbt8fhqyqrsv7ZKPT0OmwWISEO8h//bH1rBLM/h70w6AnJ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2pXx7GAAAA3AAAAA8AAAAAAAAA&#10;AAAAAAAAoQIAAGRycy9kb3ducmV2LnhtbFBLBQYAAAAABAAEAPkAAACUAwAAAAA=&#10;"/>
                    <v:rect id="Rectangle 209" o:spid="_x0000_s1180" style="position:absolute;left:4478;top:10069;width:96;height:546;rotation:147554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8dIcUA&#10;AADcAAAADwAAAGRycy9kb3ducmV2LnhtbESPT2sCMRTE7wW/Q3iCt5r1T62sRhFB9FZqa9XbI3nu&#10;Lm5ewibq9ts3hUKPw8z8hpkvW1uLOzWhcqxg0M9AEGtnKi4UfH5snqcgQkQ2WDsmBd8UYLnoPM0x&#10;N+7B73Tfx0IkCIccFZQx+lzKoEuyGPrOEyfv4hqLMcmmkKbBR4LbWg6zbCItVpwWSvS0Lklf9zer&#10;QE+Og5Ee48hv7el8PLydD1+vXqlet13NQERq43/4r70zCobjF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Hx0hxQAAANwAAAAPAAAAAAAAAAAAAAAAAJgCAABkcnMv&#10;ZG93bnJldi54bWxQSwUGAAAAAAQABAD1AAAAigMAAAAA&#10;" fillcolor="#333"/>
                    <v:line id="Line 210" o:spid="_x0000_s1181" style="position:absolute;flip:x y;visibility:visible;mso-wrap-style:square" from="6462,10080" to="6882,10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dcdMUAAADcAAAADwAAAGRycy9kb3ducmV2LnhtbESPQWvCQBSE74X+h+UVeim6MQ1BUjdB&#10;BEtPFlPF6yP7TEKzb0N2a6K/vlsQehxm5htmVUymExcaXGtZwWIegSCurG65VnD42s6WIJxH1thZ&#10;JgVXclDkjw8rzLQdeU+X0tciQNhlqKDxvs+kdFVDBt3c9sTBO9vBoA9yqKUecAxw08k4ilJpsOWw&#10;0GBPm4aq7/LHKEDe3V6X44IS+U4nF+8+X9bHs1LPT9P6DYSnyf+H7+0PrSBOUvg7E46AzH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EdcdMUAAADcAAAADwAAAAAAAAAA&#10;AAAAAAChAgAAZHJzL2Rvd25yZXYueG1sUEsFBgAAAAAEAAQA+QAAAJMDAAAAAA==&#10;"/>
                    <v:line id="Line 211" o:spid="_x0000_s1182" style="position:absolute;visibility:visible;mso-wrap-style:square" from="6048,11136" to="6162,11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9AFs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X0AWxwAAANwAAAAPAAAAAAAA&#10;AAAAAAAAAKECAABkcnMvZG93bnJldi54bWxQSwUGAAAAAAQABAD5AAAAlQMAAAAA&#10;"/>
                    <v:line id="Line 212" o:spid="_x0000_s1183" style="position:absolute;visibility:visible;mso-wrap-style:square" from="7662,11826" to="8046,12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DUZ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A1GTDAAAA3AAAAA8AAAAAAAAAAAAA&#10;AAAAoQIAAGRycy9kb3ducmV2LnhtbFBLBQYAAAAABAAEAPkAAACRAwAAAAA=&#10;"/>
                    <v:line id="Line 213" o:spid="_x0000_s1184" style="position:absolute;flip:y;visibility:visible;mso-wrap-style:square" from="9698,11329" to="9956,116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6jwgMYAAADcAAAADwAAAGRycy9kb3ducmV2LnhtbESPQWsCMRSE7wX/Q3hCL6VmK1J0NYoI&#10;BQ9eamXF2+vmuVl287ImUbf/vikUPA4z8w2zWPW2FTfyoXas4G2UgSAuna65UnD4+nidgggRWWPr&#10;mBT8UIDVcvC0wFy7O3/SbR8rkSAcclRgYuxyKUNpyGIYuY44eWfnLcYkfSW1x3uC21aOs+xdWqw5&#10;LRjsaGOobPZXq0BOdy8Xv/6eNEVzPM5MURbdaafU87Bfz0FE6uMj/N/eagXjyQz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o8IDGAAAA3AAAAA8AAAAAAAAA&#10;AAAAAAAAoQIAAGRycy9kb3ducmV2LnhtbFBLBQYAAAAABAAEAPkAAACUAwAAAAA=&#10;"/>
                    <v:line id="Line 214" o:spid="_x0000_s1185" style="position:absolute;flip:x;visibility:visible;mso-wrap-style:square" from="8850,5754" to="10080,6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vPwM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1g/JH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S8/AxAAAANwAAAAPAAAAAAAAAAAA&#10;AAAAAKECAABkcnMvZG93bnJldi54bWxQSwUGAAAAAAQABAD5AAAAkgMAAAAA&#10;"/>
                    <v:oval id="Oval 215" o:spid="_x0000_s1186" style="position:absolute;left:5574;top:9715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kFp8IA&#10;AADcAAAADwAAAGRycy9kb3ducmV2LnhtbESPQWsCMRSE74L/ITyhN826tCKrUaoo9iZdS8/PzWuy&#10;uHlZNlHXf98UhB6HmfmGWa5714gbdaH2rGA6yUAQV17XbBR8nfbjOYgQkTU2nknBgwKsV8PBEgvt&#10;7/xJtzIakSAcClRgY2wLKUNlyWGY+JY4eT++cxiT7IzUHd4T3DUyz7KZdFhzWrDY0tZSdSmvTsGl&#10;OR/iHmdlfng9bow1bsePb6VeRv37AkSkPv6Hn+0PrSB/m8LfmXQE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WQWnwgAAANwAAAAPAAAAAAAAAAAAAAAAAJgCAABkcnMvZG93&#10;bnJldi54bWxQSwUGAAAAAAQABAD1AAAAhwMAAAAA&#10;">
                      <v:textbox inset="0,0,0,0">
                        <w:txbxContent>
                          <w:p w:rsidR="005934B3" w:rsidRPr="006767CC" w:rsidRDefault="005934B3" w:rsidP="005934B3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sz w:val="16"/>
                                <w:szCs w:val="16"/>
                              </w:rPr>
                              <w:t>13</w:t>
                            </w:r>
                          </w:p>
                        </w:txbxContent>
                      </v:textbox>
                    </v:oval>
                    <v:line id="Line 216" o:spid="_x0000_s1187" style="position:absolute;flip:x;visibility:visible;mso-wrap-style:square" from="5198,10069" to="5570,10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X0LMcAAADcAAAADwAAAGRycy9kb3ducmV2LnhtbESPQWsCMRSE74X+h/CEXkrNdmmLrkYR&#10;odCDl6qseHtunptlNy9rkur23zeFQo/DzHzDzJeD7cSVfGgcK3geZyCIK6cbrhXsd+9PExAhImvs&#10;HJOCbwqwXNzfzbHQ7safdN3GWiQIhwIVmBj7QspQGbIYxq4nTt7ZeYsxSV9L7fGW4LaTeZa9SYsN&#10;pwWDPa0NVe32yyqQk83jxa9OL23ZHg5TU1Zlf9wo9TAaVjMQkYb4H/5rf2gF+Ws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1fQsxwAAANwAAAAPAAAAAAAA&#10;AAAAAAAAAKECAABkcnMvZG93bnJldi54bWxQSwUGAAAAAAQABAD5AAAAlQMAAAAA&#10;"/>
                    <v:group id="Group 217" o:spid="_x0000_s1188" style="position:absolute;left:3120;top:7950;width:336;height:288" coordorigin="10404,8064" coordsize="33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        <v:line id="Line 218" o:spid="_x0000_s1189" style="position:absolute;visibility:visible;mso-wrap-style:square" from="10590,8064" to="10590,8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RIvM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Rq8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VEi8xwAAANwAAAAPAAAAAAAA&#10;AAAAAAAAAKECAABkcnMvZG93bnJldi54bWxQSwUGAAAAAAQABAD5AAAAlQMAAAAA&#10;"/>
                      <v:line id="Line 219" o:spid="_x0000_s1190" style="position:absolute;visibility:visible;mso-wrap-style:square" from="10404,8322" to="10740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HLJsIAAADcAAAADwAAAGRycy9kb3ducmV2LnhtbESPQYvCMBSE78L+h/AW9qapLopUo7gL&#10;ggcvVhGPj+TZFpuXkmS16683guBxmJlvmPmys424kg+1YwXDQQaCWDtTc6ngsF/3pyBCRDbYOCYF&#10;/xRgufjozTE37sY7uhaxFAnCIUcFVYxtLmXQFVkMA9cSJ+/svMWYpC+l8XhLcNvIUZZNpMWa00KF&#10;Lf1WpC/Fn1VQbPTZ3b/95Xj62Wq9Rr/D2iv19dmtZiAidfEdfrU3RsFoPIbnmXQE5OI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WHLJsIAAADcAAAADwAAAAAAAAAAAAAA&#10;AAChAgAAZHJzL2Rvd25yZXYueG1sUEsFBgAAAAAEAAQA+QAAAJADAAAAAA==&#10;" strokeweight="3pt"/>
                    </v:group>
                    <v:group id="Group 220" o:spid="_x0000_s1191" style="position:absolute;left:7362;top:7140;width:336;height:288" coordorigin="10404,8064" coordsize="33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/fp0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l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9+nSxgAAANwA&#10;AAAPAAAAAAAAAAAAAAAAAKoCAABkcnMvZG93bnJldi54bWxQSwUGAAAAAAQABAD6AAAAnQMAAAAA&#10;">
                      <v:line id="Line 221" o:spid="_x0000_s1192" style="position:absolute;visibility:visible;mso-wrap-style:square" from="10590,8064" to="10590,8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bWy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htbLxwAAANwAAAAPAAAAAAAA&#10;AAAAAAAAAKECAABkcnMvZG93bnJldi54bWxQSwUGAAAAAAQABAD5AAAAlQMAAAAA&#10;"/>
                      <v:line id="Line 222" o:spid="_x0000_s1193" style="position:absolute;visibility:visible;mso-wrap-style:square" from="10404,8322" to="10740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BkuMEAAADcAAAADwAAAGRycy9kb3ducmV2LnhtbERPy2oCMRTdF/yHcAV3nYyWljI1igrC&#10;LNw4ldLlJbnzwMnNkKTO6Nc3i0KXh/Nebyfbixv50DlWsMxyEMTamY4bBZfP4/M7iBCRDfaOScGd&#10;Amw3s6c1FsaNfKZbFRuRQjgUqKCNcSikDLoliyFzA3HiauctxgR9I43HMYXbXq7y/E1a7Dg1tDjQ&#10;oSV9rX6sgqrUtXu8+OvX9/6k9RH9GTuv1GI+7T5ARJriv/jPXRoFq9e0Np1JR0B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PYGS4wQAAANwAAAAPAAAAAAAAAAAAAAAA&#10;AKECAABkcnMvZG93bnJldi54bWxQSwUGAAAAAAQABAD5AAAAjwMAAAAA&#10;" strokeweight="3pt"/>
                    </v:group>
                    <v:shape id="AutoShape 223" o:spid="_x0000_s1194" type="#_x0000_t58" style="position:absolute;left:5298;top:7525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jZd8IA&#10;AADcAAAADwAAAGRycy9kb3ducmV2LnhtbESP0YrCMBRE3xf8h3AF39ZUZaVWo4gg+LRg9QMuzTWp&#10;NjelSbX+/WZhYR+HmTnDbHaDa8STulB7VjCbZiCIK69rNgqul+NnDiJEZI2NZ1LwpgC77ehjg4X2&#10;Lz7Ts4xGJAiHAhXYGNtCylBZchimviVO3s13DmOSnZG6w1eCu0bOs2wpHdacFiy2dLBUPcreKaj7&#10;3NyH/njIvxcZn0u7Mvs8KjUZD/s1iEhD/A//tU9awfxrBb9n0hG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CNl3wgAAANwAAAAPAAAAAAAAAAAAAAAAAJgCAABkcnMvZG93&#10;bnJldi54bWxQSwUGAAAAAAQABAD1AAAAhwMAAAAA&#10;">
                      <v:textbox inset="0,0,0,0">
                        <w:txbxContent>
                          <w:p w:rsidR="005934B3" w:rsidRPr="009D61E6" w:rsidRDefault="005934B3" w:rsidP="005934B3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D61E6">
                              <w:rPr>
                                <w:sz w:val="16"/>
                                <w:szCs w:val="16"/>
                              </w:rPr>
                              <w:t>В</w:t>
                            </w:r>
                          </w:p>
                        </w:txbxContent>
                      </v:textbox>
                    </v:shape>
                    <v:shape id="AutoShape 224" o:spid="_x0000_s1195" type="#_x0000_t64" style="position:absolute;left:7044;top:6720;width:384;height:4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hMsMEA&#10;AADcAAAADwAAAGRycy9kb3ducmV2LnhtbERPy4rCMBTdC/MP4Q6403QKo1KNIuMDNyI6s3B5aa5N&#10;sbmpTabWvzcLweXhvGeLzlaipcaXjhV8DRMQxLnTJRcK/n43gwkIH5A1Vo5JwYM8LOYfvRlm2t35&#10;SO0pFCKGsM9QgQmhzqT0uSGLfuhq4shdXGMxRNgUUjd4j+G2kmmSjKTFkmODwZp+DOXX079VMN63&#10;t288pLuzW20mY1xZc15vlep/dsspiEBdeItf7p1WkI7i/HgmHgE5f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24TLDBAAAA3AAAAA8AAAAAAAAAAAAAAAAAmAIAAGRycy9kb3du&#10;cmV2LnhtbFBLBQYAAAAABAAEAPUAAACGAwAAAAA=&#10;">
                      <v:textbox inset="0,0,0,0">
                        <w:txbxContent>
                          <w:p w:rsidR="005934B3" w:rsidRPr="009D61E6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 w:rsidRPr="009D61E6">
                              <w:rPr>
                                <w:sz w:val="16"/>
                              </w:rPr>
                              <w:t>ДУ</w:t>
                            </w:r>
                            <w:proofErr w:type="gramStart"/>
                            <w:r w:rsidRPr="009D61E6">
                              <w:rPr>
                                <w:sz w:val="16"/>
                              </w:rPr>
                              <w:t>2</w:t>
                            </w:r>
                            <w:proofErr w:type="gramEnd"/>
                          </w:p>
                        </w:txbxContent>
                      </v:textbox>
                    </v:shape>
                    <v:line id="Line 225" o:spid="_x0000_s1196" style="position:absolute;visibility:visible;mso-wrap-style:square" from="7074,7056" to="7458,7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08hmc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OB3B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9PIZnGAAAA3AAAAA8AAAAAAAAA&#10;AAAAAAAAoQIAAGRycy9kb3ducmV2LnhtbFBLBQYAAAAABAAEAPkAAACUAwAAAAA=&#10;"/>
                    <v:shape id="AutoShape 226" o:spid="_x0000_s1197" type="#_x0000_t64" style="position:absolute;left:2754;top:7632;width:384;height:4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Z3XMUA&#10;AADcAAAADwAAAGRycy9kb3ducmV2LnhtbESPzWrDMBCE74W+g9hCb41cQ35wLIfQJCWXUur2kONi&#10;bSwTa+VYiuO8fVQo9DjMzDdMvhptKwbqfeNYweskAUFcOd1wreDne/eyAOEDssbWMSm4kYdV8fiQ&#10;Y6bdlb9oKEMtIoR9hgpMCF0mpa8MWfQT1xFH7+h6iyHKvpa6x2uE21amSTKTFhuOCwY7ejNUncqL&#10;VTD/GM5T/Ez3B7fZLea4seawfVfq+WlcL0EEGsN/+K+91wrSWQq/Z+IRkM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JndcxQAAANwAAAAPAAAAAAAAAAAAAAAAAJgCAABkcnMv&#10;ZG93bnJldi54bWxQSwUGAAAAAAQABAD1AAAAigMAAAAA&#10;">
                      <v:textbox inset="0,0,0,0">
                        <w:txbxContent>
                          <w:p w:rsidR="005934B3" w:rsidRPr="009D61E6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 w:rsidRPr="009D61E6">
                              <w:rPr>
                                <w:sz w:val="16"/>
                              </w:rPr>
                              <w:t>ДУ</w:t>
                            </w:r>
                            <w:proofErr w:type="gramStart"/>
                            <w:r w:rsidRPr="009D61E6">
                              <w:rPr>
                                <w:sz w:val="16"/>
                              </w:rPr>
                              <w:t>1</w:t>
                            </w:r>
                            <w:proofErr w:type="gramEnd"/>
                          </w:p>
                        </w:txbxContent>
                      </v:textbox>
                    </v:shape>
                    <v:line id="Line 227" o:spid="_x0000_s1198" style="position:absolute;visibility:visible;mso-wrap-style:square" from="3102,7998" to="3264,8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Ead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p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RGnXGAAAA3AAAAA8AAAAAAAAA&#10;AAAAAAAAoQIAAGRycy9kb3ducmV2LnhtbFBLBQYAAAAABAAEAPkAAACUAwAAAAA=&#10;"/>
                    <v:oval id="Oval 228" o:spid="_x0000_s1199" style="position:absolute;left:10152;top:6055;width:672;height:3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JsgsIA&#10;AADcAAAADwAAAGRycy9kb3ducmV2LnhtbESPQWsCMRSE70L/Q3iF3jTrIousRtFS0VvpWnp+bp7J&#10;4uZl2aS6/ntTKHgcZuYbZrkeXCuu1IfGs4LpJANBXHvdsFHwfdyN5yBCRNbYeiYFdwqwXr2Mllhq&#10;f+MvulbRiAThUKICG2NXShlqSw7DxHfEyTv73mFMsjdS93hLcNfKPMsK6bDhtGCxo3dL9aX6dQou&#10;7Wkfd1hU+X72uTXWuA++/yj19jpsFiAiDfEZ/m8ftIK8mMHfmXQE5O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QmyCwgAAANwAAAAPAAAAAAAAAAAAAAAAAJgCAABkcnMvZG93&#10;bnJldi54bWxQSwUGAAAAAAQABAD1AAAAhwMAAAAA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КК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2</w:t>
                            </w:r>
                            <w:proofErr w:type="gramEnd"/>
                          </w:p>
                        </w:txbxContent>
                      </v:textbox>
                    </v:oval>
                    <v:oval id="Oval 229" o:spid="_x0000_s1200" style="position:absolute;left:1788;top:10327;width:672;height:3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7JGcMA&#10;AADcAAAADwAAAGRycy9kb3ducmV2LnhtbESPQWsCMRSE70L/Q3iF3jTbpS6yNUoVxd6kq/T8unlN&#10;Fjcvyybq+u8bQehxmJlvmPlycK24UB8azwpeJxkI4trrho2C42E7noEIEVlj65kU3CjAcvE0mmOp&#10;/ZW/6FJFIxKEQ4kKbIxdKWWoLTkME98RJ+/X9w5jkr2RusdrgrtW5llWSIcNpwWLHa0t1afq7BSc&#10;2p9d3GJR5bu3/cpY4zZ8+1bq5Xn4eAcRaYj/4Uf7UyvIiyncz6QjIB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g7JGcMAAADcAAAADwAAAAAAAAAAAAAAAACYAgAAZHJzL2Rv&#10;d25yZXYueG1sUEsFBgAAAAAEAAQA9QAAAIgDAAAAAA==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КК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1</w:t>
                            </w:r>
                            <w:proofErr w:type="gramEnd"/>
                          </w:p>
                        </w:txbxContent>
                      </v:textbox>
                    </v:oval>
                    <v:oval id="Oval 230" o:spid="_x0000_s1201" style="position:absolute;left:10272;top:10105;width:43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xXbsIA&#10;AADcAAAADwAAAGRycy9kb3ducmV2LnhtbESPQWsCMRSE7wX/Q3iCt5p1kaWsRlGp6K10Wzw/N89k&#10;cfOybFJd/70pFHocZuYbZrkeXCtu1IfGs4LZNANBXHvdsFHw/bV/fQMRIrLG1jMpeFCA9Wr0ssRS&#10;+zt/0q2KRiQIhxIV2Bi7UspQW3IYpr4jTt7F9w5jkr2Rusd7grtW5llWSIcNpwWLHe0s1dfqxym4&#10;tudD3GNR5Yf5x9ZY4975cVJqMh42CxCRhvgf/msftYK8KOD3TDoCcvU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3FduwgAAANwAAAAPAAAAAAAAAAAAAAAAAJgCAABkcnMvZG93&#10;bnJldi54bWxQSwUGAAAAAAQABAD1AAAAhwMAAAAA&#10;">
                      <v:textbox inset="0,0,0,0">
                        <w:txbxContent>
                          <w:p w:rsidR="005934B3" w:rsidRDefault="005934B3" w:rsidP="005934B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</w:t>
                            </w:r>
                          </w:p>
                        </w:txbxContent>
                      </v:textbox>
                    </v:oval>
                    <v:line id="Line 231" o:spid="_x0000_s1202" style="position:absolute;visibility:visible;mso-wrap-style:square" from="8978,9169" to="10418,10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ocd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SZ/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/qHHbGAAAA3AAAAA8AAAAAAAAA&#10;AAAAAAAAoQIAAGRycy9kb3ducmV2LnhtbFBLBQYAAAAABAAEAPkAAACUAwAAAAA=&#10;"/>
                    <v:group id="Group 232" o:spid="_x0000_s1203" style="position:absolute;left:5301;top:2884;width:336;height:288" coordorigin="10404,8064" coordsize="33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line id="Line 233" o:spid="_x0000_s1204" style="position:absolute;visibility:visible;mso-wrap-style:square" from="10590,8064" to="10590,8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ktn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5LZ/GAAAA3AAAAA8AAAAAAAAA&#10;AAAAAAAAoQIAAGRycy9kb3ducmV2LnhtbFBLBQYAAAAABAAEAPkAAACUAwAAAAA=&#10;"/>
                      <v:line id="Line 234" o:spid="_x0000_s1205" style="position:absolute;visibility:visible;mso-wrap-style:square" from="10404,8322" to="10740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M03sEAAADcAAAADwAAAGRycy9kb3ducmV2LnhtbERPy2oCMRTdF/yHcAV3nYwW2jI1igrC&#10;LNw4ldLlJbnzwMnNkKTO6Nc3i0KXh/Nebyfbixv50DlWsMxyEMTamY4bBZfP4/M7iBCRDfaOScGd&#10;Amw3s6c1FsaNfKZbFRuRQjgUqKCNcSikDLoliyFzA3HiauctxgR9I43HMYXbXq7y/FVa7Dg1tDjQ&#10;oSV9rX6sgqrUtXu8+OvX9/6k9RH9GTuv1GI+7T5ARJriv/jPXRoFq7c0P51JR0B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6ozTewQAAANwAAAAPAAAAAAAAAAAAAAAA&#10;AKECAABkcnMvZG93bnJldi54bWxQSwUGAAAAAAQABAD5AAAAjwMAAAAA&#10;" strokeweight="3pt"/>
                    </v:group>
                    <v:group id="Group 235" o:spid="_x0000_s1206" style="position:absolute;left:5301;top:3784;width:336;height:288" coordorigin="10404,8064" coordsize="33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    <v:line id="Line 236" o:spid="_x0000_s1207" style="position:absolute;visibility:visible;mso-wrap-style:square" from="10590,8064" to="10590,8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QpM8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RCkzxwAAANwAAAAPAAAAAAAA&#10;AAAAAAAAAKECAABkcnMvZG93bnJldi54bWxQSwUGAAAAAAQABAD5AAAAlQMAAAAA&#10;"/>
                      <v:line id="Line 237" o:spid="_x0000_s1208" style="position:absolute;visibility:visible;mso-wrap-style:square" from="10404,8322" to="10740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GqqcQAAADcAAAADwAAAGRycy9kb3ducmV2LnhtbESPwWrDMBBE74H+g9hCb4mcBJriRDZp&#10;IeBDL3FCyXGRNraJtTKSGrv9+qpQ6HGYmTfMrpxsL+7kQ+dYwXKRgSDWznTcKDifDvMXECEiG+wd&#10;k4IvClAWD7Md5saNfKR7HRuRIBxyVNDGOORSBt2SxbBwA3Hyrs5bjEn6RhqPY4LbXq6y7Fla7Dgt&#10;tDjQW0v6Vn9aBXWlr+577W8fl9d3rQ/oj9h5pZ4ep/0WRKQp/of/2pVRsNqs4fdMOgKy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caqpxAAAANwAAAAPAAAAAAAAAAAA&#10;AAAAAKECAABkcnMvZG93bnJldi54bWxQSwUGAAAAAAQABAD5AAAAkgMAAAAA&#10;" strokeweight="3pt"/>
                    </v:group>
                    <v:group id="Group 238" o:spid="_x0000_s1209" style="position:absolute;left:5301;top:4684;width:336;height:288" coordorigin="10404,8064" coordsize="33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9yOXs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BeTOF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fcjl7FAAAA3AAA&#10;AA8AAAAAAAAAAAAAAAAAqgIAAGRycy9kb3ducmV2LnhtbFBLBQYAAAAABAAEAPoAAACcAwAAAAA=&#10;">
                      <v:line id="Line 239" o:spid="_x0000_s1210" style="position:absolute;visibility:visible;mso-wrap-style:square" from="10590,8064" to="10590,8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2xR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Rq8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rbFHxwAAANwAAAAPAAAAAAAA&#10;AAAAAAAAAKECAABkcnMvZG93bnJldi54bWxQSwUGAAAAAAQABAD5AAAAlQMAAAAA&#10;"/>
                      <v:line id="Line 240" o:spid="_x0000_s1211" style="position:absolute;visibility:visible;mso-wrap-style:square" from="10404,8322" to="10740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YJMcIAAADcAAAADwAAAGRycy9kb3ducmV2LnhtbESPQYvCMBSE78L+h/AW9qapLqhUo7gL&#10;ggcvVhGPj+TZFpuXkmS16683guBxmJlvmPmys424kg+1YwXDQQaCWDtTc6ngsF/3pyBCRDbYOCYF&#10;/xRgufjozTE37sY7uhaxFAnCIUcFVYxtLmXQFVkMA9cSJ+/svMWYpC+l8XhLcNvIUZaNpcWa00KF&#10;Lf1WpC/Fn1VQbPTZ3b/95Xj62Wq9Rr/D2iv19dmtZiAidfEdfrU3RsFoMobnmXQE5OI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gYJMcIAAADcAAAADwAAAAAAAAAAAAAA&#10;AAChAgAAZHJzL2Rvd25yZXYueG1sUEsFBgAAAAAEAAQA+QAAAJADAAAAAA==&#10;" strokeweight="3pt"/>
                    </v:group>
                    <v:group id="Group 241" o:spid="_x0000_s1212" style="position:absolute;left:2421;top:4684;width:336;height:288" coordorigin="10404,8064" coordsize="33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w4QK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aPp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cOECnFAAAA3AAA&#10;AA8AAAAAAAAAAAAAAAAAqgIAAGRycy9kb3ducmV2LnhtbFBLBQYAAAAABAAEAPoAAACcAwAAAAA=&#10;">
                      <v:line id="Line 242" o:spid="_x0000_s1213" style="position:absolute;visibility:visible;mso-wrap-style:square" from="10590,8064" to="10590,8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we2c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rB7ZxAAAANwAAAAPAAAAAAAAAAAA&#10;AAAAAKECAABkcnMvZG93bnJldi54bWxQSwUGAAAAAAQABAD5AAAAkgMAAAAA&#10;"/>
                      <v:line id="Line 243" o:spid="_x0000_s1214" style="position:absolute;visibility:visible;mso-wrap-style:square" from="10404,8322" to="10740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5mdQ8QAAADcAAAADwAAAGRycy9kb3ducmV2LnhtbESPT2sCMRTE74LfIbyCN83WQmu3G0UL&#10;godeXEU8PpK3f3DzsiRR1376plDocZiZ3zDFarCduJEPrWMFz7MMBLF2puVawfGwnS5AhIhssHNM&#10;Ch4UYLUcjwrMjbvznm5lrEWCcMhRQRNjn0sZdEMWw8z1xMmrnLcYk/S1NB7vCW47Oc+yV2mx5bTQ&#10;YE+fDelLebUKyp2u3PeLv5zOmy+tt+j32HqlJk/D+gNEpCH+h//aO6Ng/vYOv2fSEZD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mZ1DxAAAANwAAAAPAAAAAAAAAAAA&#10;AAAAAKECAABkcnMvZG93bnJldi54bWxQSwUGAAAAAAQABAD5AAAAkgMAAAAA&#10;" strokeweight="3pt"/>
                    </v:group>
                    <v:group id="Group 244" o:spid="_x0000_s1215" style="position:absolute;left:2421;top:3784;width:336;height:288" coordorigin="10404,8064" coordsize="33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L4esIAAADcAAAADwAAAGRycy9kb3ducmV2LnhtbERPy4rCMBTdC/5DuII7&#10;Taso0jEVkZlhFiL4AJndpbm2pc1NaTJt/fvJQnB5OO/tbjC16Kh1pWUF8TwCQZxZXXKu4Hb9mm1A&#10;OI+ssbZMCp7kYJeOR1tMtO35TN3F5yKEsEtQQeF9k0jpsoIMurltiAP3sK1BH2CbS91iH8JNLRdR&#10;tJYGSw4NBTZ0KCirLn9GwXeP/X4Zf3bH6nF4/l5Xp/sxJqWmk2H/AcLT4N/il/tHK1hswvx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0y+HrCAAAA3AAAAA8A&#10;AAAAAAAAAAAAAAAAqgIAAGRycy9kb3ducmV2LnhtbFBLBQYAAAAABAAEAPoAAACZAwAAAAA=&#10;">
                      <v:line id="Line 245" o:spid="_x0000_s1216" style="position:absolute;visibility:visible;mso-wrap-style:square" from="10590,8064" to="10590,8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PHY8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id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9Dx2PGAAAA3AAAAA8AAAAAAAAA&#10;AAAAAAAAoQIAAGRycy9kb3ducmV2LnhtbFBLBQYAAAAABAAEAPkAAACUAwAAAAA=&#10;"/>
                      <v:line id="Line 246" o:spid="_x0000_s1217" style="position:absolute;visibility:visible;mso-wrap-style:square" from="10404,8322" to="10740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h/FcIAAADcAAAADwAAAGRycy9kb3ducmV2LnhtbESPQYvCMBSE78L+h/AW9qapXRCpRtEF&#10;wcNerCIeH8mzLTYvJclq119vBMHjMDPfMPNlb1txJR8axwrGowwEsXam4UrBYb8ZTkGEiGywdUwK&#10;/inAcvExmGNh3I13dC1jJRKEQ4EK6hi7Qsqga7IYRq4jTt7ZeYsxSV9J4/GW4LaVeZZNpMWG00KN&#10;Hf3UpC/ln1VQbvXZ3b/95Xha/2q9Qb/Dxiv19dmvZiAi9fEdfrW3RkE+zeF5Jh0BuXg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Oh/FcIAAADcAAAADwAAAAAAAAAAAAAA&#10;AAChAgAAZHJzL2Rvd25yZXYueG1sUEsFBgAAAAAEAAQA+QAAAJADAAAAAA==&#10;" strokeweight="3pt"/>
                    </v:group>
                    <v:group id="Group 247" o:spid="_x0000_s1218" style="position:absolute;left:2421;top:2884;width:336;height:288" coordorigin="10404,8064" coordsize="336,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line id="Line 248" o:spid="_x0000_s1219" style="position:absolute;visibility:visible;mso-wrap-style:square" from="10590,8064" to="10590,8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Rk+8YAAADcAAAADwAAAGRycy9kb3ducmV2LnhtbESPQWvCQBSE7wX/w/KE3uqmtgRJXUUU&#10;QT2I2kJ7fGZfk9Ts27C7Jum/d4VCj8PMfMNM572pRUvOV5YVPI8SEMS51RUXCj7e108TED4ga6wt&#10;k4Jf8jCfDR6mmGnb8ZHaUyhEhLDPUEEZQpNJ6fOSDPqRbYij922dwRClK6R22EW4qeU4SVJpsOK4&#10;UGJDy5Lyy+lqFOxfDmm72O42/ec2Peer4/nrp3NKPQ77xRuIQH34D/+1N1rBePIK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80ZPvGAAAA3AAAAA8AAAAAAAAA&#10;AAAAAAAAoQIAAGRycy9kb3ducmV2LnhtbFBLBQYAAAAABAAEAPkAAACUAwAAAAA=&#10;"/>
                      <v:line id="Line 249" o:spid="_x0000_s1220" style="position:absolute;visibility:visible;mso-wrap-style:square" from="10404,8322" to="10740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HnYcQAAADcAAAADwAAAGRycy9kb3ducmV2LnhtbESPwWrDMBBE74X8g9hCbo3chJbgRjZN&#10;IeBDL3FDyHGRNraJtTKSGrv9+qoQyHGYmTfMppxsL67kQ+dYwfMiA0Gsnem4UXD42j2tQYSIbLB3&#10;TAp+KEBZzB42mBs38p6udWxEgnDIUUEb45BLGXRLFsPCDcTJOztvMSbpG2k8jglue7nMsldpseO0&#10;0OJAHy3pS/1tFdSVPrvflb8cT9tPrXfo99h5peaP0/sbiEhTvIdv7cooWK5f4P9MOgKy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AedhxAAAANwAAAAPAAAAAAAAAAAA&#10;AAAAAKECAABkcnMvZG93bnJldi54bWxQSwUGAAAAAAQABAD5AAAAkgMAAAAA&#10;" strokeweight="3pt"/>
                    </v:group>
                    <v:shape id="AutoShape 250" o:spid="_x0000_s1221" type="#_x0000_t64" style="position:absolute;left:6638;top:3409;width:384;height:4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GXpcQA&#10;AADcAAAADwAAAGRycy9kb3ducmV2LnhtbESPQWvCQBSE7wX/w/KE3urGgBqiq4jW4kVK1YPHR/aZ&#10;DWbfptk1pv++KxR6HGbmG2ax6m0tOmp95VjBeJSAIC6crrhUcD7t3jIQPiBrrB2Tgh/ysFoOXhaY&#10;a/fgL+qOoRQRwj5HBSaEJpfSF4Ys+pFriKN3da3FEGVbSt3iI8JtLdMkmUqLFccFgw1tDBW3490q&#10;mB267wl+pvuL2+6yGW6tubx/KPU67NdzEIH68B/+a++1gjSbwvNMPAJ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Rl6XEAAAA3AAAAA8AAAAAAAAAAAAAAAAAmAIAAGRycy9k&#10;b3ducmV2LnhtbFBLBQYAAAAABAAEAPUAAACJAwAAAAA=&#10;">
                      <v:textbox inset="0,0,0,0">
                        <w:txbxContent>
                          <w:p w:rsidR="005934B3" w:rsidRPr="009D61E6" w:rsidRDefault="005934B3" w:rsidP="005934B3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9D61E6">
                              <w:rPr>
                                <w:sz w:val="16"/>
                                <w:szCs w:val="16"/>
                              </w:rPr>
                              <w:t>ДУ</w:t>
                            </w:r>
                            <w:proofErr w:type="gramStart"/>
                            <w:r w:rsidRPr="009D61E6">
                              <w:rPr>
                                <w:sz w:val="16"/>
                                <w:szCs w:val="16"/>
                                <w:lang w:val="uk-UA"/>
                              </w:rPr>
                              <w:t>1</w:t>
                            </w:r>
                            <w:proofErr w:type="gramEnd"/>
                          </w:p>
                        </w:txbxContent>
                      </v:textbox>
                    </v:shape>
                    <v:line id="Line 251" o:spid="_x0000_s1222" style="position:absolute;visibility:visible;mso-wrap-style:square" from="5738,3229" to="6458,35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b6jMYAAADcAAAADwAAAGRycy9kb3ducmV2LnhtbESPQWvCQBSE7wX/w/KE3uqmFlJJXUUU&#10;QT2Uagvt8Zl9TVKzb8PumqT/3hUEj8PMfMNM572pRUvOV5YVPI8SEMS51RUXCr4+108TED4ga6wt&#10;k4J/8jCfDR6mmGnb8Z7aQyhEhLDPUEEZQpNJ6fOSDPqRbYij92udwRClK6R22EW4qeU4SVJpsOK4&#10;UGJDy5Ly0+FsFLy/fKTtYrvb9N/b9Jiv9sefv84p9TjsF28gAvXhHr61N1rBePIK1zPxCMjZ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/m+ozGAAAA3AAAAA8AAAAAAAAA&#10;AAAAAAAAoQIAAGRycy9kb3ducmV2LnhtbFBLBQYAAAAABAAEAPkAAACUAwAAAAA=&#10;"/>
                    <v:line id="Line 252" o:spid="_x0000_s1223" style="position:absolute;flip:y;visibility:visible;mso-wrap-style:square" from="5738,3589" to="6458,3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13vgcMAAADcAAAADwAAAGRycy9kb3ducmV2LnhtbERPz2vCMBS+D/Y/hCd4GTNVxuiqUUQQ&#10;PHjRjcpuz+bZlDYvXRK1/vfLYbDjx/d7sRpsJ27kQ+NYwXSSgSCunG64VvD1uX3NQYSIrLFzTAoe&#10;FGC1fH5aYKHdnQ90O8ZapBAOBSowMfaFlKEyZDFMXE+cuIvzFmOCvpba4z2F207OsuxdWmw4NRjs&#10;aWOoao9Xq0Dm+5cfvz6/tWV7On2Ysir7771S49GwnoOINMR/8Z97pxXM8rQ2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d74HDAAAA3AAAAA8AAAAAAAAAAAAA&#10;AAAAoQIAAGRycy9kb3ducmV2LnhtbFBLBQYAAAAABAAEAPkAAACRAwAAAAA=&#10;"/>
                    <v:line id="Line 253" o:spid="_x0000_s1224" style="position:absolute;flip:y;visibility:visible;mso-wrap-style:square" from="5738,3589" to="6458,4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FKGsYAAADcAAAADwAAAGRycy9kb3ducmV2LnhtbESPQWsCMRSE74X+h/AKXkrNVoqsq1Gk&#10;IHjwUi0rvT03r5tlNy/bJOr23zeC0OMwM98wi9VgO3EhHxrHCl7HGQjiyumGawWfh81LDiJEZI2d&#10;Y1LwSwFWy8eHBRbaXfmDLvtYiwThUKACE2NfSBkqQxbD2PXEyft23mJM0tdSe7wmuO3kJMum0mLD&#10;acFgT++GqnZ/tgpkvnv+8evTW1u2x+PMlFXZf+2UGj0N6zmISEP8D9/bW61gks/g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gRShrGAAAA3AAAAA8AAAAAAAAA&#10;AAAAAAAAoQIAAGRycy9kb3ducmV2LnhtbFBLBQYAAAAABAAEAPkAAACUAwAAAAA=&#10;"/>
                    <v:line id="Line 254" o:spid="_x0000_s1225" style="position:absolute;flip:y;visibility:visible;mso-wrap-style:square" from="3938,6289" to="4298,7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J1WsMAAADcAAAADwAAAGRycy9kb3ducmV2LnhtbERPz2vCMBS+C/4P4Q12EU0nMrRrKjIY&#10;7OBlTire3pq3prR5qUmm3X9vDoMdP77fxXa0vbiSD61jBU+LDARx7XTLjYLj59t8DSJEZI29Y1Lw&#10;SwG25XRSYK7djT/oeoiNSCEcclRgYhxyKUNtyGJYuIE4cd/OW4wJ+kZqj7cUbnu5zLJnabHl1GBw&#10;oFdDdXf4sQrkej+7+N3Xqqu602ljqroaznulHh/G3QuISGP8F/+537WC5SbNT2fSEZDl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ydVrDAAAA3AAAAA8AAAAAAAAAAAAA&#10;AAAAoQIAAGRycy9kb3ducmV2LnhtbFBLBQYAAAAABAAEAPkAAACRAwAAAAA=&#10;"/>
                  </v:group>
                  <v:rect id="Rectangle 255" o:spid="_x0000_s1226" style="position:absolute;left:3696;top:2069;width:972;height:3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wu8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JF/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zC7yxQAAANwAAAAPAAAAAAAAAAAAAAAAAJgCAABkcnMv&#10;ZG93bnJldi54bWxQSwUGAAAAAAQABAD1AAAAigMAAAAA&#10;">
                    <v:textbox>
                      <w:txbxContent>
                        <w:p w:rsidR="005934B3" w:rsidRPr="004A5A66" w:rsidRDefault="005934B3" w:rsidP="005934B3">
                          <w:pPr>
                            <w:rPr>
                              <w:sz w:val="18"/>
                              <w:szCs w:val="18"/>
                            </w:rPr>
                          </w:pPr>
                          <w:r w:rsidRPr="004A5A66">
                            <w:rPr>
                              <w:sz w:val="18"/>
                              <w:szCs w:val="18"/>
                            </w:rPr>
                            <w:t>Шамот</w:t>
                          </w:r>
                        </w:p>
                      </w:txbxContent>
                    </v:textbox>
                  </v:rect>
                </v:group>
                <v:rect id="Rectangle 256" o:spid="_x0000_s1227" style="position:absolute;left:4800;top:2078;width:812;height:3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h6whcUA&#10;AADcAAAADwAAAGRycy9kb3ducmV2LnhtbESPT2vCQBTE70K/w/IKvenGFEoTXUVaLO0xxou3Z/aZ&#10;RLNvQ3bzp/303ULB4zAzv2HW28k0YqDO1ZYVLBcRCOLC6ppLBcd8P38F4TyyxsYyKfgmB9vNw2yN&#10;qbYjZzQcfCkChF2KCirv21RKV1Rk0C1sSxy8i+0M+iC7UuoOxwA3jYyj6EUarDksVNjSW0XF7dAb&#10;Bec6PuJPln9EJtk/+68pv/and6WeHqfdCoSnyd/D/+1PrSBOYv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HrCFxQAAANwAAAAPAAAAAAAAAAAAAAAAAJgCAABkcnMv&#10;ZG93bnJldi54bWxQSwUGAAAAAAQABAD1AAAAigMAAAAA&#10;">
                  <v:textbox>
                    <w:txbxContent>
                      <w:p w:rsidR="005934B3" w:rsidRPr="004A5A66" w:rsidRDefault="005934B3" w:rsidP="005934B3">
                        <w:pPr>
                          <w:rPr>
                            <w:sz w:val="18"/>
                            <w:szCs w:val="18"/>
                          </w:rPr>
                        </w:pPr>
                        <w:r w:rsidRPr="004A5A66">
                          <w:rPr>
                            <w:sz w:val="18"/>
                            <w:szCs w:val="18"/>
                          </w:rPr>
                          <w:t>ТМС</w:t>
                        </w:r>
                      </w:p>
                    </w:txbxContent>
                  </v:textbox>
                </v:rect>
                <w10:wrap type="topAndBottom"/>
              </v:group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>- н</w:t>
      </w:r>
      <w:r>
        <w:rPr>
          <w:rFonts w:ascii="Times New Roman" w:hAnsi="Times New Roman"/>
          <w:sz w:val="28"/>
          <w:szCs w:val="28"/>
          <w:lang w:val="uk-UA"/>
        </w:rPr>
        <w:t xml:space="preserve">е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учитываетс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лияние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C6717">
        <w:rPr>
          <w:rFonts w:ascii="Times New Roman" w:hAnsi="Times New Roman"/>
          <w:sz w:val="28"/>
          <w:szCs w:val="28"/>
          <w:lang w:val="uk-UA"/>
        </w:rPr>
        <w:t>пра</w:t>
      </w:r>
      <w:r>
        <w:rPr>
          <w:rFonts w:ascii="Times New Roman" w:hAnsi="Times New Roman"/>
          <w:sz w:val="28"/>
          <w:szCs w:val="28"/>
          <w:lang w:val="uk-UA"/>
        </w:rPr>
        <w:t>метров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:</w:t>
      </w:r>
      <w:r w:rsidRPr="00DC671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C6717">
        <w:rPr>
          <w:rFonts w:ascii="Times New Roman" w:hAnsi="Times New Roman"/>
          <w:sz w:val="28"/>
          <w:szCs w:val="28"/>
          <w:lang w:val="uk-UA"/>
        </w:rPr>
        <w:t>дисперсность</w:t>
      </w:r>
      <w:proofErr w:type="spellEnd"/>
      <w:r w:rsidRPr="00DC671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C6717">
        <w:rPr>
          <w:rFonts w:ascii="Times New Roman" w:hAnsi="Times New Roman"/>
          <w:sz w:val="28"/>
          <w:szCs w:val="28"/>
          <w:lang w:val="uk-UA"/>
        </w:rPr>
        <w:t>загружаемого</w:t>
      </w:r>
      <w:proofErr w:type="spellEnd"/>
      <w:r w:rsidRPr="00DC671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C6717">
        <w:rPr>
          <w:rFonts w:ascii="Times New Roman" w:hAnsi="Times New Roman"/>
          <w:sz w:val="28"/>
          <w:szCs w:val="28"/>
          <w:lang w:val="uk-UA"/>
        </w:rPr>
        <w:t>материала</w:t>
      </w:r>
      <w:proofErr w:type="spellEnd"/>
      <w:r w:rsidRPr="00DC6717">
        <w:rPr>
          <w:rFonts w:ascii="Times New Roman" w:hAnsi="Times New Roman"/>
          <w:sz w:val="28"/>
          <w:szCs w:val="28"/>
          <w:lang w:val="uk-UA"/>
        </w:rPr>
        <w:t xml:space="preserve"> (</w:t>
      </w:r>
      <w:proofErr w:type="spellStart"/>
      <w:r w:rsidRPr="00DC6717">
        <w:rPr>
          <w:rFonts w:ascii="Times New Roman" w:hAnsi="Times New Roman"/>
          <w:sz w:val="28"/>
          <w:szCs w:val="28"/>
          <w:lang w:val="uk-UA"/>
        </w:rPr>
        <w:t>размер</w:t>
      </w:r>
      <w:proofErr w:type="spellEnd"/>
      <w:r w:rsidRPr="00DC6717">
        <w:rPr>
          <w:rFonts w:ascii="Times New Roman" w:hAnsi="Times New Roman"/>
          <w:sz w:val="28"/>
          <w:szCs w:val="28"/>
          <w:lang w:val="uk-UA"/>
        </w:rPr>
        <w:t xml:space="preserve"> зерен)</w:t>
      </w:r>
      <w:r>
        <w:rPr>
          <w:rFonts w:ascii="Times New Roman" w:hAnsi="Times New Roman"/>
          <w:sz w:val="28"/>
          <w:szCs w:val="28"/>
          <w:lang w:val="uk-UA"/>
        </w:rPr>
        <w:t xml:space="preserve">; </w:t>
      </w:r>
      <w:r w:rsidRPr="00DC671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C6717">
        <w:rPr>
          <w:rFonts w:ascii="Times New Roman" w:hAnsi="Times New Roman"/>
          <w:sz w:val="28"/>
          <w:szCs w:val="28"/>
          <w:lang w:val="uk-UA"/>
        </w:rPr>
        <w:t>влажность</w:t>
      </w:r>
      <w:proofErr w:type="spellEnd"/>
      <w:r w:rsidRPr="00DC671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C6717">
        <w:rPr>
          <w:rFonts w:ascii="Times New Roman" w:hAnsi="Times New Roman"/>
          <w:sz w:val="28"/>
          <w:szCs w:val="28"/>
          <w:lang w:val="uk-UA"/>
        </w:rPr>
        <w:t>окружающей</w:t>
      </w:r>
      <w:proofErr w:type="spellEnd"/>
      <w:r w:rsidRPr="00DC671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C6717">
        <w:rPr>
          <w:rFonts w:ascii="Times New Roman" w:hAnsi="Times New Roman"/>
          <w:sz w:val="28"/>
          <w:szCs w:val="28"/>
          <w:lang w:val="uk-UA"/>
        </w:rPr>
        <w:t>среды</w:t>
      </w:r>
      <w:proofErr w:type="spellEnd"/>
      <w:r w:rsidRPr="00DC6717">
        <w:rPr>
          <w:rFonts w:ascii="Times New Roman" w:hAnsi="Times New Roman"/>
          <w:sz w:val="28"/>
          <w:szCs w:val="28"/>
          <w:lang w:val="uk-UA"/>
        </w:rPr>
        <w:t>.</w:t>
      </w:r>
    </w:p>
    <w:p w:rsidR="005934B3" w:rsidRDefault="005934B3" w:rsidP="005934B3">
      <w:pPr>
        <w:jc w:val="both"/>
        <w:rPr>
          <w:sz w:val="28"/>
          <w:szCs w:val="28"/>
        </w:rPr>
      </w:pPr>
    </w:p>
    <w:p w:rsidR="005934B3" w:rsidRDefault="005934B3" w:rsidP="005934B3">
      <w:pPr>
        <w:jc w:val="both"/>
        <w:rPr>
          <w:sz w:val="28"/>
          <w:szCs w:val="28"/>
        </w:rPr>
      </w:pPr>
    </w:p>
    <w:p w:rsidR="005934B3" w:rsidRDefault="005934B3" w:rsidP="005934B3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1 – </w:t>
      </w:r>
      <w:proofErr w:type="spellStart"/>
      <w:r>
        <w:rPr>
          <w:sz w:val="28"/>
          <w:szCs w:val="28"/>
          <w:lang w:val="uk-UA"/>
        </w:rPr>
        <w:t>Технологическая</w:t>
      </w:r>
      <w:proofErr w:type="spellEnd"/>
      <w:r>
        <w:rPr>
          <w:sz w:val="28"/>
          <w:szCs w:val="28"/>
          <w:lang w:val="uk-UA"/>
        </w:rPr>
        <w:t xml:space="preserve"> схема </w:t>
      </w:r>
      <w:proofErr w:type="spellStart"/>
      <w:r>
        <w:rPr>
          <w:sz w:val="28"/>
          <w:szCs w:val="28"/>
          <w:lang w:val="uk-UA"/>
        </w:rPr>
        <w:t>лини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рессования</w:t>
      </w:r>
      <w:proofErr w:type="spellEnd"/>
      <w:r>
        <w:rPr>
          <w:sz w:val="28"/>
          <w:szCs w:val="28"/>
          <w:lang w:val="uk-UA"/>
        </w:rPr>
        <w:t xml:space="preserve"> </w:t>
      </w:r>
    </w:p>
    <w:p w:rsidR="005934B3" w:rsidRPr="00DC6717" w:rsidRDefault="005934B3" w:rsidP="005934B3">
      <w:pPr>
        <w:pStyle w:val="afc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5934B3" w:rsidRPr="00FB1D6C" w:rsidRDefault="005934B3" w:rsidP="005934B3">
      <w:pPr>
        <w:pStyle w:val="1"/>
        <w:spacing w:before="0"/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B1D6C">
        <w:rPr>
          <w:rFonts w:ascii="Times New Roman" w:hAnsi="Times New Roman" w:cs="Times New Roman"/>
          <w:b w:val="0"/>
          <w:sz w:val="28"/>
          <w:szCs w:val="28"/>
        </w:rPr>
        <w:t xml:space="preserve">Все это затрудняет обеспечение процентного состава компонентов массы. </w:t>
      </w:r>
    </w:p>
    <w:p w:rsidR="005934B3" w:rsidRDefault="005934B3" w:rsidP="005934B3">
      <w:pPr>
        <w:shd w:val="clear" w:color="auto" w:fill="FFFFFF"/>
        <w:tabs>
          <w:tab w:val="left" w:pos="0"/>
        </w:tabs>
        <w:ind w:firstLine="567"/>
        <w:jc w:val="both"/>
        <w:rPr>
          <w:color w:val="000000"/>
          <w:sz w:val="28"/>
          <w:szCs w:val="28"/>
        </w:rPr>
      </w:pPr>
      <w:r w:rsidRPr="00FB1D6C">
        <w:rPr>
          <w:color w:val="000000"/>
          <w:sz w:val="28"/>
          <w:szCs w:val="28"/>
        </w:rPr>
        <w:t>Целью данной работы является повышение эффективности производства огнеупоров на основе обоснования рациональных параметров и технических решений автоматического</w:t>
      </w:r>
      <w:r>
        <w:rPr>
          <w:color w:val="000000"/>
          <w:sz w:val="28"/>
          <w:szCs w:val="28"/>
        </w:rPr>
        <w:t xml:space="preserve"> управления дозаторами огнеупорной массы, искл</w:t>
      </w:r>
      <w:r>
        <w:rPr>
          <w:color w:val="000000"/>
          <w:sz w:val="28"/>
          <w:szCs w:val="28"/>
        </w:rPr>
        <w:t>ю</w:t>
      </w:r>
      <w:r>
        <w:rPr>
          <w:color w:val="000000"/>
          <w:sz w:val="28"/>
          <w:szCs w:val="28"/>
        </w:rPr>
        <w:t xml:space="preserve">чающими ее </w:t>
      </w:r>
      <w:proofErr w:type="spellStart"/>
      <w:r>
        <w:rPr>
          <w:color w:val="000000"/>
          <w:sz w:val="28"/>
          <w:szCs w:val="28"/>
        </w:rPr>
        <w:t>заштыбовку</w:t>
      </w:r>
      <w:proofErr w:type="spellEnd"/>
      <w:r>
        <w:rPr>
          <w:color w:val="000000"/>
          <w:sz w:val="28"/>
          <w:szCs w:val="28"/>
        </w:rPr>
        <w:t xml:space="preserve"> в бункерах.</w:t>
      </w:r>
    </w:p>
    <w:p w:rsidR="005934B3" w:rsidRDefault="005934B3" w:rsidP="005934B3">
      <w:pPr>
        <w:tabs>
          <w:tab w:val="left" w:pos="284"/>
        </w:tabs>
        <w:ind w:firstLine="567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ab/>
        <w:t xml:space="preserve">Для достижения поставленной цели </w:t>
      </w:r>
      <w:r>
        <w:rPr>
          <w:sz w:val="28"/>
          <w:szCs w:val="28"/>
        </w:rPr>
        <w:t>необходимы следующие доработки системы управления:</w:t>
      </w:r>
    </w:p>
    <w:p w:rsidR="005934B3" w:rsidRPr="006D2324" w:rsidRDefault="005934B3" w:rsidP="005934B3">
      <w:pPr>
        <w:jc w:val="both"/>
        <w:rPr>
          <w:sz w:val="28"/>
          <w:szCs w:val="28"/>
        </w:rPr>
        <w:sectPr w:rsidR="005934B3" w:rsidRPr="006D2324" w:rsidSect="005934B3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5934B3" w:rsidRDefault="005934B3" w:rsidP="005934B3">
      <w:pPr>
        <w:tabs>
          <w:tab w:val="left" w:pos="28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атическое измерение уровня загрузки накопительных бункеров и формирование сигналов управления приводами питателей;</w:t>
      </w:r>
    </w:p>
    <w:p w:rsidR="005934B3" w:rsidRDefault="005934B3" w:rsidP="005934B3">
      <w:pPr>
        <w:ind w:firstLine="567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- применение тензометрических устройств, </w:t>
      </w:r>
      <w:r w:rsidRPr="009B7A05">
        <w:rPr>
          <w:sz w:val="28"/>
          <w:szCs w:val="28"/>
        </w:rPr>
        <w:t>которы</w:t>
      </w:r>
      <w:r>
        <w:rPr>
          <w:sz w:val="28"/>
          <w:szCs w:val="28"/>
        </w:rPr>
        <w:t>е</w:t>
      </w:r>
      <w:r w:rsidRPr="009B7A05">
        <w:rPr>
          <w:sz w:val="28"/>
          <w:szCs w:val="28"/>
        </w:rPr>
        <w:t xml:space="preserve"> облада</w:t>
      </w:r>
      <w:r>
        <w:rPr>
          <w:sz w:val="28"/>
          <w:szCs w:val="28"/>
        </w:rPr>
        <w:t>ю</w:t>
      </w:r>
      <w:r w:rsidRPr="009B7A05">
        <w:rPr>
          <w:sz w:val="28"/>
          <w:szCs w:val="28"/>
        </w:rPr>
        <w:t xml:space="preserve">т малыми </w:t>
      </w:r>
      <w:r>
        <w:rPr>
          <w:sz w:val="28"/>
          <w:szCs w:val="28"/>
        </w:rPr>
        <w:t>г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аритами, массой, высокой чувствительностью</w:t>
      </w:r>
      <w:r w:rsidRPr="009B7A05">
        <w:rPr>
          <w:sz w:val="28"/>
          <w:szCs w:val="28"/>
        </w:rPr>
        <w:t>, мо</w:t>
      </w:r>
      <w:r>
        <w:rPr>
          <w:sz w:val="28"/>
          <w:szCs w:val="28"/>
        </w:rPr>
        <w:t>гут</w:t>
      </w:r>
      <w:r w:rsidRPr="009B7A05">
        <w:rPr>
          <w:sz w:val="28"/>
          <w:szCs w:val="28"/>
        </w:rPr>
        <w:t xml:space="preserve"> быть установлен</w:t>
      </w:r>
      <w:r>
        <w:rPr>
          <w:sz w:val="28"/>
          <w:szCs w:val="28"/>
        </w:rPr>
        <w:t>ы</w:t>
      </w:r>
      <w:r w:rsidRPr="009B7A05">
        <w:rPr>
          <w:sz w:val="28"/>
          <w:szCs w:val="28"/>
        </w:rPr>
        <w:t xml:space="preserve"> в </w:t>
      </w:r>
      <w:r>
        <w:rPr>
          <w:sz w:val="28"/>
          <w:szCs w:val="28"/>
        </w:rPr>
        <w:t>уд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ных</w:t>
      </w:r>
      <w:r w:rsidRPr="009B7A05">
        <w:rPr>
          <w:sz w:val="28"/>
          <w:szCs w:val="28"/>
        </w:rPr>
        <w:t xml:space="preserve"> местах для измерения</w:t>
      </w:r>
      <w:r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5934B3" w:rsidRPr="005237B0" w:rsidRDefault="005934B3" w:rsidP="005934B3">
      <w:pPr>
        <w:ind w:firstLine="567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>Так к</w:t>
      </w:r>
      <w:r w:rsidRPr="005237B0">
        <w:rPr>
          <w:spacing w:val="-2"/>
          <w:sz w:val="28"/>
          <w:szCs w:val="28"/>
        </w:rPr>
        <w:t>онтролю и управлению подлежит ряд технологических параметров:</w:t>
      </w:r>
    </w:p>
    <w:p w:rsidR="005934B3" w:rsidRPr="005237B0" w:rsidRDefault="005934B3" w:rsidP="005934B3">
      <w:pPr>
        <w:pStyle w:val="afc"/>
        <w:spacing w:after="0" w:line="240" w:lineRule="auto"/>
        <w:ind w:left="0"/>
        <w:jc w:val="both"/>
        <w:rPr>
          <w:rFonts w:ascii="Times New Roman" w:hAnsi="Times New Roman"/>
          <w:spacing w:val="-2"/>
          <w:sz w:val="28"/>
          <w:szCs w:val="28"/>
        </w:rPr>
      </w:pPr>
      <w:r>
        <w:rPr>
          <w:rFonts w:ascii="Times New Roman" w:hAnsi="Times New Roman"/>
          <w:spacing w:val="-2"/>
          <w:sz w:val="28"/>
          <w:szCs w:val="28"/>
        </w:rPr>
        <w:t>вес материала в дозаторах</w:t>
      </w:r>
      <w:r w:rsidRPr="005237B0">
        <w:rPr>
          <w:rFonts w:ascii="Times New Roman" w:hAnsi="Times New Roman"/>
          <w:spacing w:val="-2"/>
          <w:sz w:val="28"/>
          <w:szCs w:val="28"/>
        </w:rPr>
        <w:t>;</w:t>
      </w:r>
      <w:r>
        <w:rPr>
          <w:rFonts w:ascii="Times New Roman" w:hAnsi="Times New Roman"/>
          <w:spacing w:val="-2"/>
          <w:sz w:val="28"/>
          <w:szCs w:val="28"/>
        </w:rPr>
        <w:t xml:space="preserve"> уровень в расходных бункерах</w:t>
      </w:r>
      <w:r w:rsidRPr="005237B0">
        <w:rPr>
          <w:rFonts w:ascii="Times New Roman" w:hAnsi="Times New Roman"/>
          <w:spacing w:val="-2"/>
          <w:sz w:val="28"/>
          <w:szCs w:val="28"/>
        </w:rPr>
        <w:t>; управление питат</w:t>
      </w:r>
      <w:r w:rsidRPr="005237B0">
        <w:rPr>
          <w:rFonts w:ascii="Times New Roman" w:hAnsi="Times New Roman"/>
          <w:spacing w:val="-2"/>
          <w:sz w:val="28"/>
          <w:szCs w:val="28"/>
        </w:rPr>
        <w:t>е</w:t>
      </w:r>
      <w:r w:rsidRPr="005237B0">
        <w:rPr>
          <w:rFonts w:ascii="Times New Roman" w:hAnsi="Times New Roman"/>
          <w:spacing w:val="-2"/>
          <w:sz w:val="28"/>
          <w:szCs w:val="28"/>
        </w:rPr>
        <w:t>лями;</w:t>
      </w:r>
      <w:r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5237B0">
        <w:rPr>
          <w:rFonts w:ascii="Times New Roman" w:hAnsi="Times New Roman"/>
          <w:spacing w:val="-2"/>
          <w:sz w:val="28"/>
          <w:szCs w:val="28"/>
        </w:rPr>
        <w:t xml:space="preserve">контроль положения заслонок </w:t>
      </w:r>
      <w:r>
        <w:rPr>
          <w:rFonts w:ascii="Times New Roman" w:hAnsi="Times New Roman"/>
          <w:spacing w:val="-2"/>
          <w:sz w:val="28"/>
          <w:szCs w:val="28"/>
        </w:rPr>
        <w:t>дозаторов</w:t>
      </w:r>
      <w:r w:rsidRPr="005237B0">
        <w:rPr>
          <w:rFonts w:ascii="Times New Roman" w:hAnsi="Times New Roman"/>
          <w:spacing w:val="-2"/>
          <w:sz w:val="28"/>
          <w:szCs w:val="28"/>
        </w:rPr>
        <w:t>.</w:t>
      </w:r>
    </w:p>
    <w:p w:rsidR="005934B3" w:rsidRPr="00783593" w:rsidRDefault="005934B3" w:rsidP="005934B3">
      <w:pPr>
        <w:shd w:val="clear" w:color="auto" w:fill="FFFFFF"/>
        <w:ind w:firstLine="567"/>
        <w:jc w:val="both"/>
        <w:rPr>
          <w:sz w:val="28"/>
          <w:szCs w:val="28"/>
        </w:rPr>
      </w:pPr>
      <w:r w:rsidRPr="00A90CEF">
        <w:rPr>
          <w:sz w:val="28"/>
          <w:szCs w:val="28"/>
        </w:rPr>
        <w:t xml:space="preserve">На основании вышеизложенных положений </w:t>
      </w:r>
      <w:r>
        <w:rPr>
          <w:sz w:val="28"/>
          <w:szCs w:val="28"/>
        </w:rPr>
        <w:t xml:space="preserve">была </w:t>
      </w:r>
      <w:r w:rsidRPr="00A90CEF">
        <w:rPr>
          <w:sz w:val="28"/>
          <w:szCs w:val="28"/>
        </w:rPr>
        <w:t>разработа</w:t>
      </w:r>
      <w:r>
        <w:rPr>
          <w:sz w:val="28"/>
          <w:szCs w:val="28"/>
        </w:rPr>
        <w:t>на</w:t>
      </w:r>
      <w:r w:rsidRPr="00A90CEF">
        <w:rPr>
          <w:sz w:val="28"/>
          <w:szCs w:val="28"/>
        </w:rPr>
        <w:t xml:space="preserve"> структурн</w:t>
      </w:r>
      <w:r>
        <w:rPr>
          <w:sz w:val="28"/>
          <w:szCs w:val="28"/>
        </w:rPr>
        <w:t>ая</w:t>
      </w:r>
      <w:r w:rsidRPr="00A90CEF">
        <w:rPr>
          <w:sz w:val="28"/>
          <w:szCs w:val="28"/>
        </w:rPr>
        <w:t xml:space="preserve"> </w:t>
      </w:r>
      <w:r w:rsidRPr="00F870EF">
        <w:rPr>
          <w:sz w:val="28"/>
          <w:szCs w:val="28"/>
        </w:rPr>
        <w:t>схема устройства автоматизированного управления загрузкой весового дозат</w:t>
      </w:r>
      <w:r w:rsidRPr="00F870EF">
        <w:rPr>
          <w:sz w:val="28"/>
          <w:szCs w:val="28"/>
        </w:rPr>
        <w:t>о</w:t>
      </w:r>
      <w:r w:rsidRPr="00F870EF">
        <w:rPr>
          <w:sz w:val="28"/>
          <w:szCs w:val="28"/>
        </w:rPr>
        <w:t>ра и контроля уровня материала в расходном бункере шамота</w:t>
      </w:r>
      <w:r>
        <w:rPr>
          <w:sz w:val="28"/>
          <w:szCs w:val="28"/>
        </w:rPr>
        <w:t>, которая</w:t>
      </w:r>
      <w:r w:rsidRPr="00F870EF">
        <w:rPr>
          <w:sz w:val="28"/>
          <w:szCs w:val="28"/>
        </w:rPr>
        <w:t xml:space="preserve"> прив</w:t>
      </w:r>
      <w:r w:rsidRPr="00F870EF">
        <w:rPr>
          <w:sz w:val="28"/>
          <w:szCs w:val="28"/>
        </w:rPr>
        <w:t>е</w:t>
      </w:r>
      <w:r w:rsidRPr="00F870EF">
        <w:rPr>
          <w:sz w:val="28"/>
          <w:szCs w:val="28"/>
        </w:rPr>
        <w:t xml:space="preserve">дена на рисунке </w:t>
      </w:r>
      <w:r>
        <w:rPr>
          <w:sz w:val="28"/>
          <w:szCs w:val="28"/>
        </w:rPr>
        <w:t>2</w:t>
      </w:r>
      <w:r w:rsidRPr="00F870EF">
        <w:rPr>
          <w:sz w:val="28"/>
          <w:szCs w:val="28"/>
        </w:rPr>
        <w:t>.</w:t>
      </w:r>
    </w:p>
    <w:p w:rsidR="005934B3" w:rsidRDefault="005934B3" w:rsidP="005934B3">
      <w:pPr>
        <w:shd w:val="clear" w:color="auto" w:fill="FFFFFF"/>
        <w:jc w:val="center"/>
        <w:rPr>
          <w:color w:val="000000"/>
          <w:spacing w:val="6"/>
          <w:sz w:val="28"/>
          <w:szCs w:val="28"/>
          <w:lang w:val="en-US"/>
        </w:rPr>
      </w:pPr>
      <w:r>
        <w:object w:dxaOrig="11416" w:dyaOrig="9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5pt;height:315.75pt" o:ole="">
            <v:imagedata r:id="rId7" o:title=""/>
          </v:shape>
          <o:OLEObject Type="Embed" ProgID="Visio.Drawing.11" ShapeID="_x0000_i1025" DrawAspect="Content" ObjectID="_1400004454" r:id="rId8"/>
        </w:object>
      </w:r>
    </w:p>
    <w:p w:rsidR="005934B3" w:rsidRDefault="005934B3" w:rsidP="005934B3">
      <w:pPr>
        <w:pStyle w:val="af8"/>
        <w:spacing w:after="0"/>
        <w:ind w:left="0"/>
        <w:jc w:val="both"/>
        <w:rPr>
          <w:sz w:val="28"/>
          <w:szCs w:val="28"/>
        </w:rPr>
      </w:pPr>
      <w:r w:rsidRPr="001F3C41">
        <w:rPr>
          <w:color w:val="000000"/>
          <w:sz w:val="28"/>
          <w:szCs w:val="28"/>
        </w:rPr>
        <w:t xml:space="preserve">Рисунок </w:t>
      </w:r>
      <w:r>
        <w:rPr>
          <w:color w:val="000000"/>
          <w:sz w:val="28"/>
          <w:szCs w:val="28"/>
        </w:rPr>
        <w:t>2</w:t>
      </w:r>
      <w:r w:rsidRPr="001F3C41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1F3C41">
        <w:rPr>
          <w:color w:val="000000"/>
          <w:sz w:val="28"/>
          <w:szCs w:val="28"/>
        </w:rPr>
        <w:t xml:space="preserve"> </w:t>
      </w:r>
      <w:r w:rsidRPr="001F3C41">
        <w:rPr>
          <w:sz w:val="28"/>
          <w:szCs w:val="28"/>
        </w:rPr>
        <w:t>Структурная</w:t>
      </w:r>
      <w:r>
        <w:rPr>
          <w:sz w:val="28"/>
          <w:szCs w:val="28"/>
        </w:rPr>
        <w:t xml:space="preserve"> схема</w:t>
      </w:r>
      <w:r w:rsidRPr="001F3C41">
        <w:rPr>
          <w:sz w:val="28"/>
          <w:szCs w:val="28"/>
        </w:rPr>
        <w:t xml:space="preserve"> </w:t>
      </w:r>
      <w:r w:rsidRPr="00F870EF">
        <w:rPr>
          <w:sz w:val="28"/>
          <w:szCs w:val="28"/>
        </w:rPr>
        <w:t xml:space="preserve">устройства автоматизированного управления загрузкой весового дозатора и контроля уровня материала </w:t>
      </w:r>
    </w:p>
    <w:p w:rsidR="005934B3" w:rsidRDefault="005934B3" w:rsidP="005934B3">
      <w:pPr>
        <w:pStyle w:val="af8"/>
        <w:spacing w:after="0"/>
        <w:ind w:left="0"/>
        <w:jc w:val="both"/>
        <w:rPr>
          <w:sz w:val="28"/>
          <w:szCs w:val="28"/>
        </w:rPr>
      </w:pPr>
    </w:p>
    <w:p w:rsidR="005934B3" w:rsidRPr="004C2466" w:rsidRDefault="005934B3" w:rsidP="005934B3">
      <w:pPr>
        <w:pStyle w:val="afc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им образом, р</w:t>
      </w:r>
      <w:r w:rsidRPr="004C2466">
        <w:rPr>
          <w:rFonts w:ascii="Times New Roman" w:hAnsi="Times New Roman"/>
          <w:sz w:val="28"/>
          <w:szCs w:val="28"/>
        </w:rPr>
        <w:t>азраб</w:t>
      </w:r>
      <w:r>
        <w:rPr>
          <w:rFonts w:ascii="Times New Roman" w:hAnsi="Times New Roman"/>
          <w:sz w:val="28"/>
          <w:szCs w:val="28"/>
        </w:rPr>
        <w:t>о</w:t>
      </w:r>
      <w:r w:rsidRPr="004C2466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анное устройство</w:t>
      </w:r>
      <w:r w:rsidRPr="004C246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зволяет обеспечить:</w:t>
      </w:r>
    </w:p>
    <w:p w:rsidR="005934B3" w:rsidRPr="008B535A" w:rsidRDefault="005934B3" w:rsidP="005934B3">
      <w:pPr>
        <w:pStyle w:val="af8"/>
        <w:spacing w:after="0"/>
        <w:ind w:left="0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>- и</w:t>
      </w:r>
      <w:r w:rsidRPr="008B535A">
        <w:rPr>
          <w:spacing w:val="-2"/>
          <w:sz w:val="28"/>
          <w:szCs w:val="28"/>
        </w:rPr>
        <w:t>сключение  превышения заданной дозы взвешиваемого материала и полной разгрузки дозирующего бункера (исключение налипания взвешиваемых компоне</w:t>
      </w:r>
      <w:r w:rsidRPr="008B535A">
        <w:rPr>
          <w:spacing w:val="-2"/>
          <w:sz w:val="28"/>
          <w:szCs w:val="28"/>
        </w:rPr>
        <w:t>н</w:t>
      </w:r>
      <w:r w:rsidRPr="008B535A">
        <w:rPr>
          <w:spacing w:val="-2"/>
          <w:sz w:val="28"/>
          <w:szCs w:val="28"/>
        </w:rPr>
        <w:t>тов);</w:t>
      </w:r>
    </w:p>
    <w:p w:rsidR="005934B3" w:rsidRPr="00A15973" w:rsidRDefault="005934B3" w:rsidP="005934B3">
      <w:pPr>
        <w:pStyle w:val="af8"/>
        <w:spacing w:after="0"/>
        <w:ind w:left="0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>- о</w:t>
      </w:r>
      <w:r w:rsidRPr="00A15973">
        <w:rPr>
          <w:spacing w:val="-2"/>
          <w:sz w:val="28"/>
          <w:szCs w:val="28"/>
        </w:rPr>
        <w:t>бработку входных сигналов и управление электроприводом питателей и ш</w:t>
      </w:r>
      <w:r w:rsidRPr="00A15973">
        <w:rPr>
          <w:spacing w:val="-2"/>
          <w:sz w:val="28"/>
          <w:szCs w:val="28"/>
        </w:rPr>
        <w:t>и</w:t>
      </w:r>
      <w:r w:rsidRPr="00A15973">
        <w:rPr>
          <w:spacing w:val="-2"/>
          <w:sz w:val="28"/>
          <w:szCs w:val="28"/>
        </w:rPr>
        <w:t>беров заслонок;</w:t>
      </w:r>
    </w:p>
    <w:p w:rsidR="005934B3" w:rsidRDefault="005934B3" w:rsidP="005934B3">
      <w:pPr>
        <w:pStyle w:val="af8"/>
        <w:spacing w:after="0"/>
        <w:ind w:left="0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>- к</w:t>
      </w:r>
      <w:r w:rsidRPr="00A15973">
        <w:rPr>
          <w:spacing w:val="-2"/>
          <w:sz w:val="28"/>
          <w:szCs w:val="28"/>
        </w:rPr>
        <w:t>онтроль блокировок аварийных ситуаций</w:t>
      </w:r>
      <w:r>
        <w:rPr>
          <w:spacing w:val="-2"/>
          <w:sz w:val="28"/>
          <w:szCs w:val="28"/>
        </w:rPr>
        <w:t>.</w:t>
      </w:r>
    </w:p>
    <w:p w:rsidR="006B24A4" w:rsidRPr="005934B3" w:rsidRDefault="005934B3" w:rsidP="00776873">
      <w:pPr>
        <w:pStyle w:val="af8"/>
        <w:spacing w:after="0"/>
        <w:ind w:left="0" w:firstLine="567"/>
        <w:jc w:val="both"/>
      </w:pPr>
      <w:r>
        <w:rPr>
          <w:spacing w:val="-2"/>
          <w:sz w:val="28"/>
          <w:szCs w:val="28"/>
        </w:rPr>
        <w:t>Все это, в свою очередь, позволяет повысить точность дозирования, что я</w:t>
      </w:r>
      <w:r>
        <w:rPr>
          <w:spacing w:val="-2"/>
          <w:sz w:val="28"/>
          <w:szCs w:val="28"/>
        </w:rPr>
        <w:t>в</w:t>
      </w:r>
      <w:r>
        <w:rPr>
          <w:spacing w:val="-2"/>
          <w:sz w:val="28"/>
          <w:szCs w:val="28"/>
        </w:rPr>
        <w:t xml:space="preserve">ляется </w:t>
      </w:r>
      <w:r w:rsidRPr="000B368D">
        <w:rPr>
          <w:sz w:val="28"/>
          <w:szCs w:val="28"/>
        </w:rPr>
        <w:t>в</w:t>
      </w:r>
      <w:proofErr w:type="spellStart"/>
      <w:r w:rsidRPr="000B368D">
        <w:rPr>
          <w:sz w:val="28"/>
          <w:szCs w:val="28"/>
          <w:lang w:val="uk-UA"/>
        </w:rPr>
        <w:t>ажнейшим</w:t>
      </w:r>
      <w:proofErr w:type="spellEnd"/>
      <w:r w:rsidRPr="000B368D">
        <w:rPr>
          <w:sz w:val="28"/>
          <w:szCs w:val="28"/>
          <w:lang w:val="uk-UA"/>
        </w:rPr>
        <w:t xml:space="preserve"> </w:t>
      </w:r>
      <w:proofErr w:type="spellStart"/>
      <w:r w:rsidRPr="000B368D">
        <w:rPr>
          <w:sz w:val="28"/>
          <w:szCs w:val="28"/>
          <w:lang w:val="uk-UA"/>
        </w:rPr>
        <w:t>условием</w:t>
      </w:r>
      <w:proofErr w:type="spellEnd"/>
      <w:r w:rsidRPr="000B368D">
        <w:rPr>
          <w:sz w:val="28"/>
          <w:szCs w:val="28"/>
          <w:lang w:val="uk-UA"/>
        </w:rPr>
        <w:t xml:space="preserve"> </w:t>
      </w:r>
      <w:proofErr w:type="spellStart"/>
      <w:r w:rsidRPr="000B368D">
        <w:rPr>
          <w:sz w:val="28"/>
          <w:szCs w:val="28"/>
          <w:lang w:val="uk-UA"/>
        </w:rPr>
        <w:t>достижения</w:t>
      </w:r>
      <w:proofErr w:type="spellEnd"/>
      <w:r w:rsidRPr="000B368D">
        <w:rPr>
          <w:sz w:val="28"/>
          <w:szCs w:val="28"/>
          <w:lang w:val="uk-UA"/>
        </w:rPr>
        <w:t xml:space="preserve"> </w:t>
      </w:r>
      <w:proofErr w:type="spellStart"/>
      <w:r w:rsidRPr="000B368D">
        <w:rPr>
          <w:sz w:val="28"/>
          <w:szCs w:val="28"/>
          <w:lang w:val="uk-UA"/>
        </w:rPr>
        <w:t>высоких</w:t>
      </w:r>
      <w:proofErr w:type="spellEnd"/>
      <w:r w:rsidRPr="000B368D">
        <w:rPr>
          <w:sz w:val="28"/>
          <w:szCs w:val="28"/>
          <w:lang w:val="uk-UA"/>
        </w:rPr>
        <w:t xml:space="preserve"> </w:t>
      </w:r>
      <w:proofErr w:type="spellStart"/>
      <w:r w:rsidRPr="000B368D">
        <w:rPr>
          <w:sz w:val="28"/>
          <w:szCs w:val="28"/>
          <w:lang w:val="uk-UA"/>
        </w:rPr>
        <w:t>технико-экономических</w:t>
      </w:r>
      <w:proofErr w:type="spellEnd"/>
      <w:r w:rsidRPr="000B368D">
        <w:rPr>
          <w:sz w:val="28"/>
          <w:szCs w:val="28"/>
          <w:lang w:val="uk-UA"/>
        </w:rPr>
        <w:t xml:space="preserve"> </w:t>
      </w:r>
      <w:proofErr w:type="spellStart"/>
      <w:r w:rsidRPr="000B368D">
        <w:rPr>
          <w:sz w:val="28"/>
          <w:szCs w:val="28"/>
          <w:lang w:val="uk-UA"/>
        </w:rPr>
        <w:t>показателей</w:t>
      </w:r>
      <w:proofErr w:type="spellEnd"/>
      <w:r w:rsidRPr="000B368D">
        <w:rPr>
          <w:sz w:val="28"/>
          <w:szCs w:val="28"/>
          <w:lang w:val="uk-UA"/>
        </w:rPr>
        <w:t xml:space="preserve"> </w:t>
      </w:r>
      <w:proofErr w:type="spellStart"/>
      <w:r w:rsidRPr="000B368D">
        <w:rPr>
          <w:sz w:val="28"/>
          <w:szCs w:val="28"/>
          <w:lang w:val="uk-UA"/>
        </w:rPr>
        <w:t>производства</w:t>
      </w:r>
      <w:proofErr w:type="spellEnd"/>
      <w:r w:rsidRPr="000B368D">
        <w:rPr>
          <w:sz w:val="28"/>
          <w:szCs w:val="28"/>
          <w:lang w:val="uk-UA"/>
        </w:rPr>
        <w:t xml:space="preserve"> и </w:t>
      </w:r>
      <w:proofErr w:type="spellStart"/>
      <w:r w:rsidRPr="000B368D">
        <w:rPr>
          <w:sz w:val="28"/>
          <w:szCs w:val="28"/>
          <w:lang w:val="uk-UA"/>
        </w:rPr>
        <w:t>выпуска</w:t>
      </w:r>
      <w:proofErr w:type="spellEnd"/>
      <w:r w:rsidRPr="000B368D">
        <w:rPr>
          <w:sz w:val="28"/>
          <w:szCs w:val="28"/>
          <w:lang w:val="uk-UA"/>
        </w:rPr>
        <w:t xml:space="preserve"> </w:t>
      </w:r>
      <w:proofErr w:type="spellStart"/>
      <w:r w:rsidRPr="000B368D">
        <w:rPr>
          <w:sz w:val="28"/>
          <w:szCs w:val="28"/>
          <w:lang w:val="uk-UA"/>
        </w:rPr>
        <w:t>конкурентноспособной</w:t>
      </w:r>
      <w:proofErr w:type="spellEnd"/>
      <w:r w:rsidRPr="000B368D">
        <w:rPr>
          <w:sz w:val="28"/>
          <w:szCs w:val="28"/>
          <w:lang w:val="uk-UA"/>
        </w:rPr>
        <w:t xml:space="preserve"> </w:t>
      </w:r>
      <w:proofErr w:type="spellStart"/>
      <w:r w:rsidRPr="000B368D">
        <w:rPr>
          <w:sz w:val="28"/>
          <w:szCs w:val="28"/>
          <w:lang w:val="uk-UA"/>
        </w:rPr>
        <w:t>продукции</w:t>
      </w:r>
      <w:proofErr w:type="spellEnd"/>
      <w:r w:rsidRPr="000B368D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  <w:bookmarkStart w:id="0" w:name="_GoBack"/>
      <w:bookmarkEnd w:id="0"/>
    </w:p>
    <w:sectPr w:rsidR="006B24A4" w:rsidRPr="005934B3">
      <w:footerReference w:type="even" r:id="rId9"/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776873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06C7A" w:rsidRDefault="00776873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776873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3</w:t>
    </w:r>
    <w:r>
      <w:rPr>
        <w:rStyle w:val="af2"/>
      </w:rPr>
      <w:fldChar w:fldCharType="end"/>
    </w:r>
  </w:p>
  <w:p w:rsidR="00B06C7A" w:rsidRDefault="00776873">
    <w:pPr>
      <w:pStyle w:val="af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FD20BA3"/>
    <w:multiLevelType w:val="hybridMultilevel"/>
    <w:tmpl w:val="2A2AD9B8"/>
    <w:lvl w:ilvl="0" w:tplc="3522B29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C53473B"/>
    <w:multiLevelType w:val="hybridMultilevel"/>
    <w:tmpl w:val="A62EA2E2"/>
    <w:lvl w:ilvl="0" w:tplc="9D625E40">
      <w:start w:val="1"/>
      <w:numFmt w:val="bullet"/>
      <w:lvlText w:val="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6"/>
  </w:num>
  <w:num w:numId="4">
    <w:abstractNumId w:val="3"/>
  </w:num>
  <w:num w:numId="5">
    <w:abstractNumId w:val="5"/>
  </w:num>
  <w:num w:numId="6">
    <w:abstractNumId w:val="1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333700"/>
    <w:rsid w:val="003E40D6"/>
    <w:rsid w:val="00432F49"/>
    <w:rsid w:val="00481219"/>
    <w:rsid w:val="0058014D"/>
    <w:rsid w:val="005916FD"/>
    <w:rsid w:val="005934B3"/>
    <w:rsid w:val="006B24A4"/>
    <w:rsid w:val="00775A36"/>
    <w:rsid w:val="00776873"/>
    <w:rsid w:val="009223B2"/>
    <w:rsid w:val="00B967C6"/>
    <w:rsid w:val="00C26889"/>
    <w:rsid w:val="00C71F21"/>
    <w:rsid w:val="00CE0789"/>
    <w:rsid w:val="00CE1321"/>
    <w:rsid w:val="00CE1B07"/>
    <w:rsid w:val="00D665BA"/>
    <w:rsid w:val="00ED0EB6"/>
    <w:rsid w:val="00F16279"/>
    <w:rsid w:val="00F27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gi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06</Words>
  <Characters>4025</Characters>
  <Application>Microsoft Office Word</Application>
  <DocSecurity>0</DocSecurity>
  <Lines>33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</vt:i4>
      </vt:variant>
    </vt:vector>
  </HeadingPairs>
  <TitlesOfParts>
    <vt:vector size="2" baseType="lpstr">
      <vt:lpstr/>
      <vt:lpstr>Все это затрудняет обеспечение процентного состава компонентов массы. </vt:lpstr>
    </vt:vector>
  </TitlesOfParts>
  <Company>MICROSOFT</Company>
  <LinksUpToDate>false</LinksUpToDate>
  <CharactersWithSpaces>47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3</cp:revision>
  <dcterms:created xsi:type="dcterms:W3CDTF">2012-05-31T18:20:00Z</dcterms:created>
  <dcterms:modified xsi:type="dcterms:W3CDTF">2012-05-31T18:20:00Z</dcterms:modified>
</cp:coreProperties>
</file>